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167F" w:rsidRDefault="001B7906" w:rsidP="00370D9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336030" cy="9344025"/>
            <wp:effectExtent l="19050" t="0" r="7620" b="0"/>
            <wp:docPr id="1" name="Рисунок 0" descr="СОШ30_Паспорт Дорож. безопасности-2022-2023-Титул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ОШ30_Паспорт Дорож. безопасности-2022-2023-Титул.jpg"/>
                    <pic:cNvPicPr/>
                  </pic:nvPicPr>
                  <pic:blipFill>
                    <a:blip r:embed="rId7"/>
                    <a:srcRect l="5240" t="1208"/>
                    <a:stretch>
                      <a:fillRect/>
                    </a:stretch>
                  </pic:blipFill>
                  <pic:spPr>
                    <a:xfrm>
                      <a:off x="0" y="0"/>
                      <a:ext cx="6336030" cy="934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906" w:rsidRDefault="001B7906" w:rsidP="00BA796F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6D167F" w:rsidRPr="00BA796F" w:rsidRDefault="006D167F" w:rsidP="00BA796F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6D167F" w:rsidRPr="00546269" w:rsidRDefault="006D167F" w:rsidP="00546269">
      <w:pPr>
        <w:jc w:val="both"/>
        <w:rPr>
          <w:sz w:val="28"/>
          <w:szCs w:val="28"/>
        </w:rPr>
      </w:pPr>
      <w:r w:rsidRPr="00546269">
        <w:rPr>
          <w:sz w:val="28"/>
          <w:szCs w:val="28"/>
        </w:rPr>
        <w:t>Муниципальное бюджетное общеобразовательное учреждение средняя общеобразовательная школа № 30</w:t>
      </w:r>
      <w:r w:rsidR="0011797D">
        <w:rPr>
          <w:sz w:val="28"/>
          <w:szCs w:val="28"/>
        </w:rPr>
        <w:t xml:space="preserve"> </w:t>
      </w:r>
      <w:r w:rsidRPr="00546269">
        <w:rPr>
          <w:sz w:val="28"/>
          <w:szCs w:val="28"/>
        </w:rPr>
        <w:t>имени Героя Советского Союза Константина Тимофеевича Першина станицы Октябрьской муниципального образования Крыловский район</w:t>
      </w:r>
    </w:p>
    <w:p w:rsidR="006D167F" w:rsidRDefault="006D167F" w:rsidP="008303E4">
      <w:pPr>
        <w:spacing w:line="360" w:lineRule="auto"/>
        <w:jc w:val="both"/>
        <w:rPr>
          <w:b/>
          <w:sz w:val="28"/>
          <w:szCs w:val="28"/>
        </w:rPr>
      </w:pPr>
    </w:p>
    <w:p w:rsidR="006D167F" w:rsidRPr="00546269" w:rsidRDefault="006D167F" w:rsidP="008303E4">
      <w:pPr>
        <w:spacing w:line="360" w:lineRule="auto"/>
        <w:jc w:val="both"/>
        <w:rPr>
          <w:sz w:val="28"/>
          <w:szCs w:val="28"/>
          <w:u w:val="single"/>
        </w:rPr>
      </w:pPr>
      <w:r w:rsidRPr="00BB05F8">
        <w:rPr>
          <w:b/>
          <w:sz w:val="28"/>
          <w:szCs w:val="28"/>
        </w:rPr>
        <w:t>Тип ОУ</w:t>
      </w:r>
      <w:r>
        <w:rPr>
          <w:b/>
          <w:sz w:val="28"/>
          <w:szCs w:val="28"/>
        </w:rPr>
        <w:t>:</w:t>
      </w:r>
      <w:r w:rsidR="00B47D05">
        <w:rPr>
          <w:b/>
          <w:sz w:val="28"/>
          <w:szCs w:val="28"/>
        </w:rPr>
        <w:t xml:space="preserve"> </w:t>
      </w:r>
      <w:r>
        <w:rPr>
          <w:sz w:val="28"/>
          <w:szCs w:val="28"/>
          <w:u w:val="single"/>
        </w:rPr>
        <w:t>О</w:t>
      </w:r>
      <w:r w:rsidRPr="00BB05F8">
        <w:rPr>
          <w:sz w:val="28"/>
          <w:szCs w:val="28"/>
          <w:u w:val="single"/>
        </w:rPr>
        <w:t>бщеобразовательное учреждение</w:t>
      </w:r>
    </w:p>
    <w:p w:rsidR="006D167F" w:rsidRDefault="006D167F" w:rsidP="00BB05F8">
      <w:pPr>
        <w:rPr>
          <w:sz w:val="28"/>
          <w:szCs w:val="28"/>
        </w:rPr>
      </w:pPr>
      <w:r w:rsidRPr="00BB05F8">
        <w:rPr>
          <w:b/>
          <w:sz w:val="28"/>
          <w:szCs w:val="28"/>
        </w:rPr>
        <w:t>Юридический адрес ОУ:</w:t>
      </w:r>
      <w:r w:rsidR="00B47D05">
        <w:rPr>
          <w:b/>
          <w:sz w:val="28"/>
          <w:szCs w:val="28"/>
        </w:rPr>
        <w:t xml:space="preserve"> </w:t>
      </w:r>
      <w:r w:rsidRPr="006E4DC5">
        <w:rPr>
          <w:sz w:val="28"/>
          <w:szCs w:val="28"/>
        </w:rPr>
        <w:t>Краснодарский край,</w:t>
      </w:r>
      <w:r w:rsidR="00B47D05">
        <w:rPr>
          <w:sz w:val="28"/>
          <w:szCs w:val="28"/>
        </w:rPr>
        <w:t xml:space="preserve"> </w:t>
      </w:r>
      <w:r w:rsidRPr="006E4DC5">
        <w:rPr>
          <w:sz w:val="28"/>
          <w:szCs w:val="28"/>
        </w:rPr>
        <w:t>Крыловский район,</w:t>
      </w:r>
      <w:r w:rsidR="00B47D05">
        <w:rPr>
          <w:sz w:val="28"/>
          <w:szCs w:val="28"/>
        </w:rPr>
        <w:t xml:space="preserve"> </w:t>
      </w:r>
      <w:r w:rsidRPr="006E4DC5">
        <w:rPr>
          <w:sz w:val="28"/>
          <w:szCs w:val="28"/>
        </w:rPr>
        <w:t>станица Октябрьская</w:t>
      </w:r>
      <w:r>
        <w:rPr>
          <w:sz w:val="28"/>
          <w:szCs w:val="28"/>
        </w:rPr>
        <w:t xml:space="preserve">, </w:t>
      </w:r>
      <w:r w:rsidRPr="006E4DC5">
        <w:rPr>
          <w:sz w:val="28"/>
          <w:szCs w:val="28"/>
        </w:rPr>
        <w:t>ул. Привокзальная,1</w:t>
      </w:r>
    </w:p>
    <w:p w:rsidR="006D167F" w:rsidRDefault="006D167F" w:rsidP="00BB05F8">
      <w:pPr>
        <w:rPr>
          <w:b/>
          <w:sz w:val="28"/>
          <w:szCs w:val="28"/>
        </w:rPr>
      </w:pPr>
    </w:p>
    <w:p w:rsidR="006D167F" w:rsidRDefault="006D167F" w:rsidP="00BC6AA3">
      <w:pPr>
        <w:rPr>
          <w:sz w:val="28"/>
          <w:szCs w:val="28"/>
        </w:rPr>
      </w:pPr>
      <w:r w:rsidRPr="00BB05F8">
        <w:rPr>
          <w:b/>
          <w:sz w:val="28"/>
          <w:szCs w:val="28"/>
        </w:rPr>
        <w:t>Фактический адрес ОУ</w:t>
      </w:r>
      <w:r>
        <w:rPr>
          <w:sz w:val="28"/>
          <w:szCs w:val="28"/>
        </w:rPr>
        <w:t xml:space="preserve">: </w:t>
      </w:r>
      <w:r w:rsidRPr="006E4DC5">
        <w:rPr>
          <w:sz w:val="28"/>
          <w:szCs w:val="28"/>
        </w:rPr>
        <w:t>Краснодарский край,</w:t>
      </w:r>
      <w:r w:rsidR="00B47D05">
        <w:rPr>
          <w:sz w:val="28"/>
          <w:szCs w:val="28"/>
        </w:rPr>
        <w:t xml:space="preserve"> </w:t>
      </w:r>
      <w:r w:rsidRPr="006E4DC5">
        <w:rPr>
          <w:sz w:val="28"/>
          <w:szCs w:val="28"/>
        </w:rPr>
        <w:t>Крыловский район,</w:t>
      </w:r>
      <w:r w:rsidR="00B47D05">
        <w:rPr>
          <w:sz w:val="28"/>
          <w:szCs w:val="28"/>
        </w:rPr>
        <w:t xml:space="preserve"> </w:t>
      </w:r>
      <w:r w:rsidRPr="006E4DC5">
        <w:rPr>
          <w:sz w:val="28"/>
          <w:szCs w:val="28"/>
        </w:rPr>
        <w:t>станица Октябрьская</w:t>
      </w:r>
      <w:r>
        <w:rPr>
          <w:sz w:val="28"/>
          <w:szCs w:val="28"/>
        </w:rPr>
        <w:t xml:space="preserve">, </w:t>
      </w:r>
      <w:r w:rsidRPr="006E4DC5">
        <w:rPr>
          <w:sz w:val="28"/>
          <w:szCs w:val="28"/>
        </w:rPr>
        <w:t>ул. Привокзальная,1</w:t>
      </w:r>
    </w:p>
    <w:p w:rsidR="006D167F" w:rsidRDefault="006D167F" w:rsidP="00BC6AA3">
      <w:pPr>
        <w:rPr>
          <w:sz w:val="28"/>
          <w:szCs w:val="28"/>
        </w:rPr>
      </w:pPr>
    </w:p>
    <w:p w:rsidR="006D167F" w:rsidRDefault="006D167F" w:rsidP="0054268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6D167F" w:rsidRDefault="00460897" w:rsidP="00EE5D01">
      <w:pPr>
        <w:spacing w:line="360" w:lineRule="auto"/>
        <w:jc w:val="both"/>
        <w:rPr>
          <w:sz w:val="14"/>
          <w:szCs w:val="14"/>
        </w:rPr>
      </w:pPr>
      <w:r>
        <w:rPr>
          <w:sz w:val="28"/>
          <w:szCs w:val="28"/>
        </w:rPr>
        <w:t>И.о.д</w:t>
      </w:r>
      <w:r w:rsidR="006D167F" w:rsidRPr="000431C8">
        <w:rPr>
          <w:sz w:val="28"/>
          <w:szCs w:val="28"/>
        </w:rPr>
        <w:t>иректор</w:t>
      </w:r>
      <w:r>
        <w:rPr>
          <w:sz w:val="28"/>
          <w:szCs w:val="28"/>
        </w:rPr>
        <w:t xml:space="preserve">а </w:t>
      </w:r>
      <w:r w:rsidR="006D167F" w:rsidRPr="000431C8">
        <w:rPr>
          <w:sz w:val="28"/>
          <w:szCs w:val="28"/>
        </w:rPr>
        <w:t xml:space="preserve"> </w:t>
      </w:r>
      <w:r w:rsidR="006D167F" w:rsidRPr="00546269">
        <w:rPr>
          <w:sz w:val="28"/>
          <w:szCs w:val="28"/>
          <w:u w:val="single"/>
        </w:rPr>
        <w:t>Ст</w:t>
      </w:r>
      <w:r>
        <w:rPr>
          <w:sz w:val="28"/>
          <w:szCs w:val="28"/>
          <w:u w:val="single"/>
        </w:rPr>
        <w:t>арченко Елена Геннадьевна</w:t>
      </w:r>
      <w:r w:rsidR="006D167F">
        <w:rPr>
          <w:sz w:val="28"/>
          <w:szCs w:val="28"/>
          <w:u w:val="single"/>
        </w:rPr>
        <w:t xml:space="preserve">   _   8-861-61</w:t>
      </w:r>
      <w:r w:rsidR="0011797D">
        <w:rPr>
          <w:sz w:val="28"/>
          <w:szCs w:val="28"/>
          <w:u w:val="single"/>
        </w:rPr>
        <w:t>-</w:t>
      </w:r>
      <w:r w:rsidR="006D167F" w:rsidRPr="00546269">
        <w:rPr>
          <w:sz w:val="28"/>
          <w:szCs w:val="28"/>
          <w:u w:val="single"/>
        </w:rPr>
        <w:t>39-0-05</w:t>
      </w:r>
      <w:r w:rsidR="006D167F" w:rsidRPr="00DE3CEF">
        <w:rPr>
          <w:sz w:val="14"/>
          <w:szCs w:val="14"/>
        </w:rPr>
        <w:tab/>
      </w:r>
    </w:p>
    <w:p w:rsidR="006D167F" w:rsidRPr="00DE3CEF" w:rsidRDefault="006D167F" w:rsidP="00EE5D01">
      <w:pPr>
        <w:spacing w:line="360" w:lineRule="auto"/>
        <w:jc w:val="both"/>
        <w:rPr>
          <w:sz w:val="14"/>
          <w:szCs w:val="14"/>
        </w:rPr>
      </w:pPr>
      <w:r w:rsidRPr="00DE3CEF">
        <w:rPr>
          <w:sz w:val="14"/>
          <w:szCs w:val="14"/>
        </w:rPr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6D167F" w:rsidRDefault="00460897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И.о.з</w:t>
      </w:r>
      <w:r w:rsidR="006D167F" w:rsidRPr="000431C8">
        <w:rPr>
          <w:sz w:val="28"/>
          <w:szCs w:val="28"/>
        </w:rPr>
        <w:t>аместител</w:t>
      </w:r>
      <w:r>
        <w:rPr>
          <w:sz w:val="28"/>
          <w:szCs w:val="28"/>
        </w:rPr>
        <w:t>я</w:t>
      </w:r>
      <w:r w:rsidR="006D167F" w:rsidRPr="000431C8">
        <w:rPr>
          <w:sz w:val="28"/>
          <w:szCs w:val="28"/>
        </w:rPr>
        <w:t xml:space="preserve"> директора</w:t>
      </w:r>
    </w:p>
    <w:p w:rsidR="006D167F" w:rsidRPr="00546269" w:rsidRDefault="006D167F" w:rsidP="00542682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по учебной работе              </w:t>
      </w:r>
      <w:r w:rsidR="00460897">
        <w:rPr>
          <w:sz w:val="28"/>
          <w:szCs w:val="28"/>
        </w:rPr>
        <w:t>Гонтаренко Александра Андреевна</w:t>
      </w:r>
      <w:r>
        <w:rPr>
          <w:sz w:val="28"/>
          <w:szCs w:val="28"/>
          <w:u w:val="single"/>
        </w:rPr>
        <w:t xml:space="preserve">       8-861-61</w:t>
      </w:r>
      <w:r w:rsidR="0011797D">
        <w:rPr>
          <w:sz w:val="28"/>
          <w:szCs w:val="28"/>
          <w:u w:val="single"/>
        </w:rPr>
        <w:t>-</w:t>
      </w:r>
      <w:r w:rsidRPr="00546269">
        <w:rPr>
          <w:sz w:val="28"/>
          <w:szCs w:val="28"/>
          <w:u w:val="single"/>
        </w:rPr>
        <w:t>39-0-05</w:t>
      </w:r>
    </w:p>
    <w:p w:rsidR="006D167F" w:rsidRPr="00DE3CEF" w:rsidRDefault="006D167F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6D167F" w:rsidRDefault="006D167F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6D167F" w:rsidRPr="006E3F85" w:rsidRDefault="006D167F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</w:t>
      </w:r>
      <w:r w:rsidRPr="00546269">
        <w:rPr>
          <w:sz w:val="28"/>
          <w:szCs w:val="28"/>
          <w:u w:val="single"/>
        </w:rPr>
        <w:t>_Старч</w:t>
      </w:r>
      <w:r>
        <w:rPr>
          <w:sz w:val="28"/>
          <w:szCs w:val="28"/>
          <w:u w:val="single"/>
        </w:rPr>
        <w:t>енко Елена Геннадьевна     8-861-61</w:t>
      </w:r>
      <w:r w:rsidR="0011797D">
        <w:rPr>
          <w:sz w:val="28"/>
          <w:szCs w:val="28"/>
          <w:u w:val="single"/>
        </w:rPr>
        <w:t>-</w:t>
      </w:r>
      <w:r w:rsidRPr="00546269">
        <w:rPr>
          <w:sz w:val="28"/>
          <w:szCs w:val="28"/>
          <w:u w:val="single"/>
        </w:rPr>
        <w:t>39-0-05</w:t>
      </w:r>
    </w:p>
    <w:p w:rsidR="006D167F" w:rsidRPr="00DE3CEF" w:rsidRDefault="006D167F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6D167F" w:rsidRPr="00DE3CEF" w:rsidRDefault="006D167F" w:rsidP="00542682">
      <w:pPr>
        <w:tabs>
          <w:tab w:val="left" w:pos="9639"/>
        </w:tabs>
      </w:pPr>
    </w:p>
    <w:p w:rsidR="006D167F" w:rsidRDefault="006D167F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6D167F" w:rsidRDefault="006D167F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</w:p>
    <w:p w:rsidR="00AF5AFF" w:rsidRPr="00AF5AFF" w:rsidRDefault="006D167F" w:rsidP="00251F22">
      <w:pPr>
        <w:tabs>
          <w:tab w:val="left" w:pos="10080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       </w:t>
      </w:r>
      <w:r w:rsidR="00AF5AFF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</w:t>
      </w:r>
      <w:r w:rsidR="00AF5AFF" w:rsidRPr="00AF5AFF">
        <w:rPr>
          <w:sz w:val="28"/>
          <w:szCs w:val="28"/>
          <w:u w:val="single"/>
        </w:rPr>
        <w:t xml:space="preserve">Ведущий </w:t>
      </w:r>
      <w:r w:rsidR="00BB72DF" w:rsidRPr="00AF5AFF">
        <w:rPr>
          <w:sz w:val="28"/>
          <w:szCs w:val="28"/>
          <w:u w:val="single"/>
        </w:rPr>
        <w:t xml:space="preserve">специалист </w:t>
      </w:r>
      <w:r w:rsidR="00AF5AFF" w:rsidRPr="00AF5AFF">
        <w:rPr>
          <w:sz w:val="28"/>
          <w:szCs w:val="28"/>
          <w:u w:val="single"/>
        </w:rPr>
        <w:t>М</w:t>
      </w:r>
      <w:r w:rsidR="0013622B">
        <w:rPr>
          <w:sz w:val="28"/>
          <w:szCs w:val="28"/>
          <w:u w:val="single"/>
        </w:rPr>
        <w:t>К</w:t>
      </w:r>
      <w:r w:rsidR="00AF5AFF" w:rsidRPr="00AF5AFF">
        <w:rPr>
          <w:sz w:val="28"/>
          <w:szCs w:val="28"/>
          <w:u w:val="single"/>
        </w:rPr>
        <w:t>У « Центр методического и</w:t>
      </w:r>
      <w:r w:rsidR="00AF5AFF" w:rsidRPr="00AF5AFF">
        <w:rPr>
          <w:sz w:val="28"/>
          <w:szCs w:val="28"/>
        </w:rPr>
        <w:t xml:space="preserve">  </w:t>
      </w:r>
    </w:p>
    <w:p w:rsidR="00AF5AFF" w:rsidRPr="00AF5AFF" w:rsidRDefault="00AF5AFF" w:rsidP="00251F22">
      <w:pPr>
        <w:tabs>
          <w:tab w:val="left" w:pos="10080"/>
        </w:tabs>
        <w:rPr>
          <w:sz w:val="28"/>
          <w:szCs w:val="28"/>
          <w:u w:val="single"/>
        </w:rPr>
      </w:pPr>
      <w:r w:rsidRPr="00AF5AFF">
        <w:rPr>
          <w:sz w:val="28"/>
          <w:szCs w:val="28"/>
        </w:rPr>
        <w:t xml:space="preserve">                                   </w:t>
      </w:r>
      <w:r>
        <w:rPr>
          <w:sz w:val="28"/>
          <w:szCs w:val="28"/>
        </w:rPr>
        <w:t xml:space="preserve">          </w:t>
      </w:r>
      <w:r w:rsidRPr="00AF5AFF">
        <w:rPr>
          <w:sz w:val="28"/>
          <w:szCs w:val="28"/>
        </w:rPr>
        <w:t xml:space="preserve"> </w:t>
      </w:r>
      <w:r w:rsidRPr="00AF5AFF">
        <w:rPr>
          <w:sz w:val="28"/>
          <w:szCs w:val="28"/>
          <w:u w:val="single"/>
        </w:rPr>
        <w:t xml:space="preserve">хозяйственного обеспечения МОО» </w:t>
      </w:r>
      <w:r w:rsidR="00BB72DF" w:rsidRPr="00AF5AFF">
        <w:rPr>
          <w:sz w:val="28"/>
          <w:szCs w:val="28"/>
          <w:u w:val="single"/>
        </w:rPr>
        <w:t xml:space="preserve">    </w:t>
      </w:r>
      <w:r w:rsidRPr="00AF5AFF">
        <w:rPr>
          <w:sz w:val="28"/>
          <w:szCs w:val="28"/>
          <w:u w:val="single"/>
        </w:rPr>
        <w:t>Остапович Я.Н.</w:t>
      </w:r>
      <w:r w:rsidR="00CF639F" w:rsidRPr="00AF5AFF">
        <w:rPr>
          <w:sz w:val="28"/>
          <w:szCs w:val="28"/>
          <w:u w:val="single"/>
        </w:rPr>
        <w:t xml:space="preserve">         </w:t>
      </w:r>
      <w:r w:rsidRPr="00AF5AFF">
        <w:rPr>
          <w:sz w:val="28"/>
          <w:szCs w:val="28"/>
          <w:u w:val="single"/>
        </w:rPr>
        <w:t xml:space="preserve">             </w:t>
      </w:r>
    </w:p>
    <w:p w:rsidR="006D167F" w:rsidRPr="00AF5AFF" w:rsidRDefault="00AF5AFF" w:rsidP="00251F22">
      <w:pPr>
        <w:tabs>
          <w:tab w:val="left" w:pos="10080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                     </w:t>
      </w:r>
      <w:r w:rsidR="00CF639F" w:rsidRPr="00AF5AFF">
        <w:rPr>
          <w:sz w:val="28"/>
          <w:szCs w:val="28"/>
          <w:u w:val="single"/>
        </w:rPr>
        <w:t>(886161)31-5-07</w:t>
      </w:r>
    </w:p>
    <w:p w:rsidR="006D167F" w:rsidRDefault="006D167F" w:rsidP="00E935E9">
      <w:pPr>
        <w:tabs>
          <w:tab w:val="left" w:pos="9639"/>
        </w:tabs>
        <w:rPr>
          <w:b/>
          <w:sz w:val="28"/>
          <w:szCs w:val="28"/>
          <w:u w:val="single"/>
        </w:rPr>
      </w:pPr>
    </w:p>
    <w:p w:rsidR="00B47D05" w:rsidRDefault="00B47D05" w:rsidP="00E935E9">
      <w:pPr>
        <w:tabs>
          <w:tab w:val="left" w:pos="9639"/>
        </w:tabs>
        <w:rPr>
          <w:sz w:val="28"/>
          <w:szCs w:val="28"/>
        </w:rPr>
      </w:pPr>
    </w:p>
    <w:p w:rsidR="006D167F" w:rsidRDefault="006D167F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 от</w:t>
      </w:r>
    </w:p>
    <w:p w:rsidR="00E07BF5" w:rsidRDefault="006D167F" w:rsidP="00E07BF5">
      <w:pPr>
        <w:ind w:left="2552" w:hanging="2552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Госавтоинспекции</w:t>
      </w:r>
      <w:r w:rsidR="0011797D">
        <w:rPr>
          <w:sz w:val="28"/>
          <w:szCs w:val="28"/>
        </w:rPr>
        <w:t xml:space="preserve"> </w:t>
      </w:r>
      <w:r w:rsidR="00E07BF5">
        <w:rPr>
          <w:sz w:val="28"/>
          <w:szCs w:val="28"/>
          <w:u w:val="single"/>
        </w:rPr>
        <w:t>Начальник отдела ГИБДД О</w:t>
      </w:r>
      <w:r w:rsidR="00E07BF5" w:rsidRPr="00997B14">
        <w:rPr>
          <w:sz w:val="28"/>
          <w:szCs w:val="28"/>
          <w:u w:val="single"/>
        </w:rPr>
        <w:t xml:space="preserve">тдела МВД </w:t>
      </w:r>
      <w:r w:rsidR="00E07BF5">
        <w:rPr>
          <w:sz w:val="28"/>
          <w:szCs w:val="28"/>
          <w:u w:val="single"/>
        </w:rPr>
        <w:t xml:space="preserve">России по        </w:t>
      </w:r>
      <w:r w:rsidR="00E07BF5" w:rsidRPr="00997B14">
        <w:rPr>
          <w:sz w:val="28"/>
          <w:szCs w:val="28"/>
          <w:u w:val="single"/>
        </w:rPr>
        <w:t>Крыловскому району подполковник полиции</w:t>
      </w:r>
    </w:p>
    <w:p w:rsidR="0011797D" w:rsidRDefault="00E07BF5" w:rsidP="0011797D">
      <w:pPr>
        <w:ind w:left="2124"/>
        <w:contextualSpacing/>
        <w:jc w:val="both"/>
        <w:rPr>
          <w:sz w:val="28"/>
          <w:szCs w:val="28"/>
          <w:u w:val="single"/>
        </w:rPr>
      </w:pPr>
      <w:r w:rsidRPr="007A2152">
        <w:rPr>
          <w:sz w:val="28"/>
          <w:szCs w:val="28"/>
        </w:rPr>
        <w:t xml:space="preserve">      </w:t>
      </w:r>
      <w:r w:rsidRPr="007A2152">
        <w:rPr>
          <w:sz w:val="28"/>
          <w:szCs w:val="28"/>
          <w:u w:val="single"/>
        </w:rPr>
        <w:t xml:space="preserve">Роман </w:t>
      </w:r>
      <w:r>
        <w:rPr>
          <w:sz w:val="28"/>
          <w:szCs w:val="28"/>
          <w:u w:val="single"/>
        </w:rPr>
        <w:t xml:space="preserve"> </w:t>
      </w:r>
      <w:r w:rsidRPr="007A2152">
        <w:rPr>
          <w:sz w:val="28"/>
          <w:szCs w:val="28"/>
          <w:u w:val="single"/>
        </w:rPr>
        <w:t xml:space="preserve">Николаевич </w:t>
      </w:r>
      <w:r>
        <w:rPr>
          <w:sz w:val="28"/>
          <w:szCs w:val="28"/>
          <w:u w:val="single"/>
        </w:rPr>
        <w:t xml:space="preserve"> </w:t>
      </w:r>
      <w:r w:rsidRPr="007A2152">
        <w:rPr>
          <w:sz w:val="28"/>
          <w:szCs w:val="28"/>
          <w:u w:val="single"/>
        </w:rPr>
        <w:t xml:space="preserve">Береза </w:t>
      </w:r>
      <w:r>
        <w:rPr>
          <w:sz w:val="28"/>
          <w:szCs w:val="28"/>
          <w:u w:val="single"/>
        </w:rPr>
        <w:t xml:space="preserve">    </w:t>
      </w:r>
      <w:r w:rsidRPr="007A2152">
        <w:rPr>
          <w:sz w:val="28"/>
          <w:szCs w:val="28"/>
          <w:u w:val="single"/>
        </w:rPr>
        <w:t>Телефон: 32</w:t>
      </w:r>
      <w:r w:rsidR="002C19DD">
        <w:rPr>
          <w:sz w:val="28"/>
          <w:szCs w:val="28"/>
          <w:u w:val="single"/>
        </w:rPr>
        <w:t>-</w:t>
      </w:r>
      <w:r w:rsidRPr="007A2152">
        <w:rPr>
          <w:sz w:val="28"/>
          <w:szCs w:val="28"/>
          <w:u w:val="single"/>
        </w:rPr>
        <w:t>1</w:t>
      </w:r>
      <w:r w:rsidR="001A6CE8">
        <w:rPr>
          <w:sz w:val="28"/>
          <w:szCs w:val="28"/>
          <w:u w:val="single"/>
        </w:rPr>
        <w:t>-</w:t>
      </w:r>
      <w:r w:rsidRPr="007A2152">
        <w:rPr>
          <w:sz w:val="28"/>
          <w:szCs w:val="28"/>
          <w:u w:val="single"/>
        </w:rPr>
        <w:t>02</w:t>
      </w:r>
    </w:p>
    <w:p w:rsidR="0011797D" w:rsidRDefault="0011797D" w:rsidP="0011797D">
      <w:pPr>
        <w:ind w:left="2124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E07BF5" w:rsidRPr="00C423B6">
        <w:rPr>
          <w:sz w:val="28"/>
          <w:szCs w:val="28"/>
        </w:rPr>
        <w:t>Инспектор</w:t>
      </w:r>
      <w:r w:rsidR="00BB72DF">
        <w:rPr>
          <w:sz w:val="28"/>
          <w:szCs w:val="28"/>
        </w:rPr>
        <w:t xml:space="preserve"> ДПС ГИБДД Отдела  МВД Росси</w:t>
      </w:r>
      <w:r w:rsidR="00E07BF5" w:rsidRPr="00C423B6">
        <w:rPr>
          <w:sz w:val="28"/>
          <w:szCs w:val="28"/>
        </w:rPr>
        <w:t xml:space="preserve"> по </w:t>
      </w:r>
      <w:r w:rsidR="00BB72DF">
        <w:rPr>
          <w:sz w:val="28"/>
          <w:szCs w:val="28"/>
        </w:rPr>
        <w:t xml:space="preserve">Крыловскому </w:t>
      </w:r>
      <w:r>
        <w:rPr>
          <w:sz w:val="28"/>
          <w:szCs w:val="28"/>
        </w:rPr>
        <w:t xml:space="preserve">  </w:t>
      </w:r>
    </w:p>
    <w:p w:rsidR="002A56B9" w:rsidRPr="00C423B6" w:rsidRDefault="0011797D" w:rsidP="0011797D">
      <w:pPr>
        <w:ind w:left="2124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BB72DF">
        <w:rPr>
          <w:sz w:val="28"/>
          <w:szCs w:val="28"/>
        </w:rPr>
        <w:t>району старший</w:t>
      </w:r>
      <w:r w:rsidR="002A56B9" w:rsidRPr="002A56B9">
        <w:rPr>
          <w:sz w:val="28"/>
          <w:szCs w:val="28"/>
        </w:rPr>
        <w:t xml:space="preserve"> </w:t>
      </w:r>
      <w:r w:rsidR="002A56B9">
        <w:rPr>
          <w:sz w:val="28"/>
          <w:szCs w:val="28"/>
        </w:rPr>
        <w:t>лейтенант полиции Гр</w:t>
      </w:r>
      <w:r>
        <w:rPr>
          <w:sz w:val="28"/>
          <w:szCs w:val="28"/>
        </w:rPr>
        <w:t>и</w:t>
      </w:r>
      <w:r w:rsidR="002A56B9">
        <w:rPr>
          <w:sz w:val="28"/>
          <w:szCs w:val="28"/>
        </w:rPr>
        <w:t>горьев В.В.</w:t>
      </w:r>
    </w:p>
    <w:p w:rsidR="002A56B9" w:rsidRPr="00E07BF5" w:rsidRDefault="002A56B9" w:rsidP="002A56B9">
      <w:pPr>
        <w:contextualSpacing/>
        <w:jc w:val="both"/>
      </w:pPr>
      <w:r w:rsidRPr="00C423B6">
        <w:rPr>
          <w:sz w:val="28"/>
          <w:szCs w:val="28"/>
        </w:rPr>
        <w:t xml:space="preserve">                                      </w:t>
      </w:r>
    </w:p>
    <w:p w:rsidR="002A56B9" w:rsidRDefault="002A56B9" w:rsidP="00BB72DF">
      <w:pPr>
        <w:contextualSpacing/>
        <w:jc w:val="both"/>
        <w:rPr>
          <w:sz w:val="28"/>
          <w:szCs w:val="28"/>
        </w:rPr>
      </w:pPr>
    </w:p>
    <w:p w:rsidR="00E07BF5" w:rsidRPr="00C423B6" w:rsidRDefault="00BB72DF" w:rsidP="00BB72DF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6D167F" w:rsidRPr="00086062" w:rsidRDefault="006D167F" w:rsidP="00086062">
      <w:pPr>
        <w:contextualSpacing/>
        <w:jc w:val="both"/>
      </w:pPr>
      <w:r>
        <w:rPr>
          <w:sz w:val="28"/>
          <w:szCs w:val="28"/>
        </w:rPr>
        <w:t xml:space="preserve">Ответственные работники </w:t>
      </w:r>
    </w:p>
    <w:p w:rsidR="006D167F" w:rsidRDefault="006D167F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6D167F" w:rsidRPr="00EE5D01" w:rsidRDefault="006D167F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детского травматизма          </w:t>
      </w:r>
      <w:r w:rsidR="00B47D05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</w:t>
      </w:r>
      <w:r w:rsidR="0011797D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</w:t>
      </w:r>
      <w:r w:rsidR="00B47D05">
        <w:rPr>
          <w:sz w:val="28"/>
          <w:szCs w:val="28"/>
        </w:rPr>
        <w:t xml:space="preserve">ЗДВР             </w:t>
      </w:r>
      <w:r w:rsidR="00B47D05">
        <w:rPr>
          <w:sz w:val="28"/>
          <w:szCs w:val="28"/>
          <w:u w:val="single"/>
        </w:rPr>
        <w:t xml:space="preserve"> </w:t>
      </w:r>
      <w:r w:rsidR="00B47D05">
        <w:rPr>
          <w:sz w:val="28"/>
          <w:szCs w:val="28"/>
        </w:rPr>
        <w:t>Старченко Елена Геннадьевна</w:t>
      </w:r>
    </w:p>
    <w:p w:rsidR="006D167F" w:rsidRPr="00DE3CEF" w:rsidRDefault="006D167F" w:rsidP="002A6447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6D167F" w:rsidRDefault="00AF5AFF" w:rsidP="00AF5AFF">
      <w:pPr>
        <w:ind w:left="4956" w:firstLine="708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 </w:t>
      </w:r>
      <w:r w:rsidR="006D167F">
        <w:rPr>
          <w:sz w:val="28"/>
          <w:szCs w:val="28"/>
          <w:u w:val="single"/>
        </w:rPr>
        <w:t>8-861-61</w:t>
      </w:r>
      <w:r w:rsidR="006D167F" w:rsidRPr="00546269">
        <w:rPr>
          <w:sz w:val="28"/>
          <w:szCs w:val="28"/>
          <w:u w:val="single"/>
        </w:rPr>
        <w:t>39-0-05</w:t>
      </w:r>
    </w:p>
    <w:p w:rsidR="006D167F" w:rsidRDefault="006D167F" w:rsidP="00E935E9">
      <w:pPr>
        <w:jc w:val="both"/>
        <w:rPr>
          <w:sz w:val="28"/>
          <w:szCs w:val="28"/>
        </w:rPr>
      </w:pPr>
    </w:p>
    <w:p w:rsidR="00110C80" w:rsidRDefault="00110C80" w:rsidP="00E935E9">
      <w:pPr>
        <w:jc w:val="both"/>
        <w:rPr>
          <w:sz w:val="28"/>
          <w:szCs w:val="28"/>
        </w:rPr>
      </w:pPr>
    </w:p>
    <w:p w:rsidR="0011797D" w:rsidRDefault="0011797D" w:rsidP="00E935E9">
      <w:pPr>
        <w:jc w:val="both"/>
        <w:rPr>
          <w:sz w:val="28"/>
          <w:szCs w:val="28"/>
        </w:rPr>
      </w:pPr>
    </w:p>
    <w:p w:rsidR="006D167F" w:rsidRDefault="006D167F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6D167F" w:rsidRDefault="006D167F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6D167F" w:rsidRDefault="006D167F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  <w:r w:rsidR="002C19DD">
        <w:rPr>
          <w:sz w:val="28"/>
          <w:szCs w:val="28"/>
        </w:rPr>
        <w:t xml:space="preserve"> </w:t>
      </w:r>
    </w:p>
    <w:p w:rsidR="002C19DD" w:rsidRDefault="006D167F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</w:t>
      </w:r>
      <w:r w:rsidR="002C19DD" w:rsidRPr="002C19DD">
        <w:rPr>
          <w:sz w:val="28"/>
          <w:szCs w:val="28"/>
        </w:rPr>
        <w:t xml:space="preserve"> </w:t>
      </w:r>
      <w:r w:rsidR="002C19DD">
        <w:rPr>
          <w:sz w:val="28"/>
          <w:szCs w:val="28"/>
        </w:rPr>
        <w:t>уличной</w:t>
      </w:r>
    </w:p>
    <w:p w:rsidR="006D167F" w:rsidRPr="00E07BF5" w:rsidRDefault="002C19DD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рожной сети</w:t>
      </w:r>
      <w:r w:rsidR="006D167F">
        <w:rPr>
          <w:sz w:val="28"/>
          <w:szCs w:val="28"/>
        </w:rPr>
        <w:t xml:space="preserve"> УДС</w:t>
      </w:r>
      <w:r w:rsidR="006D167F" w:rsidRPr="00B159F2">
        <w:rPr>
          <w:rStyle w:val="a7"/>
          <w:sz w:val="28"/>
          <w:szCs w:val="28"/>
        </w:rPr>
        <w:footnoteReference w:customMarkFollows="1" w:id="2"/>
        <w:sym w:font="Symbol" w:char="F02A"/>
      </w:r>
      <w:r w:rsidR="00E07BF5">
        <w:rPr>
          <w:sz w:val="28"/>
          <w:szCs w:val="28"/>
        </w:rPr>
        <w:t xml:space="preserve">            </w:t>
      </w:r>
      <w:r w:rsidR="00BB72DF">
        <w:rPr>
          <w:sz w:val="28"/>
          <w:szCs w:val="28"/>
        </w:rPr>
        <w:t xml:space="preserve">                  </w:t>
      </w:r>
      <w:r w:rsidR="002A56B9">
        <w:rPr>
          <w:sz w:val="28"/>
          <w:szCs w:val="28"/>
        </w:rPr>
        <w:t xml:space="preserve"> Голик В.В.</w:t>
      </w:r>
      <w:r w:rsidR="00E07BF5">
        <w:rPr>
          <w:sz w:val="28"/>
          <w:szCs w:val="28"/>
        </w:rPr>
        <w:t xml:space="preserve">            </w:t>
      </w:r>
    </w:p>
    <w:p w:rsidR="002C19DD" w:rsidRDefault="002C19DD" w:rsidP="009C49F5">
      <w:pPr>
        <w:jc w:val="both"/>
        <w:rPr>
          <w:sz w:val="28"/>
          <w:szCs w:val="28"/>
        </w:rPr>
      </w:pPr>
    </w:p>
    <w:p w:rsidR="006D167F" w:rsidRDefault="006D167F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6D167F" w:rsidRDefault="006D167F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1A6CE8" w:rsidRDefault="001A6CE8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</w:t>
      </w:r>
      <w:r w:rsidR="002C19DD">
        <w:rPr>
          <w:sz w:val="28"/>
          <w:szCs w:val="28"/>
        </w:rPr>
        <w:t>, осуществ</w:t>
      </w:r>
      <w:r>
        <w:rPr>
          <w:sz w:val="28"/>
          <w:szCs w:val="28"/>
        </w:rPr>
        <w:t>ляющий</w:t>
      </w:r>
    </w:p>
    <w:p w:rsidR="001A6CE8" w:rsidRDefault="001A6CE8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</w:t>
      </w:r>
      <w:r w:rsidR="002C19DD">
        <w:rPr>
          <w:sz w:val="28"/>
          <w:szCs w:val="28"/>
        </w:rPr>
        <w:t xml:space="preserve">  </w:t>
      </w:r>
      <w:r>
        <w:rPr>
          <w:sz w:val="28"/>
          <w:szCs w:val="28"/>
        </w:rPr>
        <w:t>технических средств</w:t>
      </w:r>
    </w:p>
    <w:p w:rsidR="006D167F" w:rsidRDefault="001A6CE8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 дорожного движения</w:t>
      </w:r>
      <w:r w:rsidR="002C19DD">
        <w:rPr>
          <w:sz w:val="28"/>
          <w:szCs w:val="28"/>
        </w:rPr>
        <w:t xml:space="preserve">         </w:t>
      </w:r>
      <w:r w:rsidR="002A56B9">
        <w:rPr>
          <w:sz w:val="28"/>
          <w:szCs w:val="28"/>
        </w:rPr>
        <w:t>Голик В.В.</w:t>
      </w:r>
      <w:r w:rsidR="002C19DD">
        <w:rPr>
          <w:sz w:val="28"/>
          <w:szCs w:val="28"/>
        </w:rPr>
        <w:t xml:space="preserve">     </w:t>
      </w:r>
    </w:p>
    <w:p w:rsidR="006D167F" w:rsidRDefault="006D167F" w:rsidP="009C49F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ТСОДД</w:t>
      </w:r>
      <w:r w:rsidRPr="00411762">
        <w:rPr>
          <w:sz w:val="28"/>
          <w:szCs w:val="28"/>
          <w:vertAlign w:val="superscript"/>
        </w:rPr>
        <w:t>*</w:t>
      </w:r>
      <w:r w:rsidR="001A6CE8">
        <w:rPr>
          <w:sz w:val="28"/>
          <w:szCs w:val="28"/>
          <w:vertAlign w:val="superscript"/>
        </w:rPr>
        <w:tab/>
      </w:r>
      <w:r w:rsidR="001A6CE8">
        <w:rPr>
          <w:sz w:val="28"/>
          <w:szCs w:val="28"/>
          <w:vertAlign w:val="superscript"/>
        </w:rPr>
        <w:tab/>
      </w:r>
      <w:r w:rsidR="001A6CE8">
        <w:rPr>
          <w:sz w:val="28"/>
          <w:szCs w:val="28"/>
          <w:vertAlign w:val="superscript"/>
        </w:rPr>
        <w:tab/>
      </w:r>
      <w:r w:rsidR="001A6CE8">
        <w:rPr>
          <w:sz w:val="28"/>
          <w:szCs w:val="28"/>
          <w:vertAlign w:val="superscript"/>
        </w:rPr>
        <w:tab/>
      </w:r>
      <w:r w:rsidR="001A6CE8">
        <w:rPr>
          <w:sz w:val="28"/>
          <w:szCs w:val="28"/>
          <w:vertAlign w:val="superscript"/>
        </w:rPr>
        <w:tab/>
      </w:r>
      <w:r w:rsidR="001A6CE8">
        <w:rPr>
          <w:sz w:val="28"/>
          <w:szCs w:val="28"/>
          <w:vertAlign w:val="superscript"/>
        </w:rPr>
        <w:tab/>
      </w:r>
    </w:p>
    <w:p w:rsidR="006D167F" w:rsidRDefault="006D167F" w:rsidP="00DD02DA">
      <w:pPr>
        <w:tabs>
          <w:tab w:val="left" w:pos="9639"/>
        </w:tabs>
        <w:spacing w:line="360" w:lineRule="auto"/>
        <w:rPr>
          <w:sz w:val="14"/>
          <w:szCs w:val="14"/>
        </w:rPr>
      </w:pPr>
    </w:p>
    <w:p w:rsidR="006D167F" w:rsidRDefault="006D167F" w:rsidP="00DD02DA">
      <w:pPr>
        <w:tabs>
          <w:tab w:val="left" w:pos="9639"/>
        </w:tabs>
        <w:spacing w:line="360" w:lineRule="auto"/>
        <w:rPr>
          <w:sz w:val="14"/>
          <w:szCs w:val="14"/>
        </w:rPr>
      </w:pPr>
    </w:p>
    <w:p w:rsidR="006D167F" w:rsidRPr="00BB05F8" w:rsidRDefault="006D167F" w:rsidP="00DD02DA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оличество учащихся                                    </w:t>
      </w:r>
      <w:r w:rsidR="00110C80">
        <w:rPr>
          <w:b/>
          <w:sz w:val="28"/>
          <w:szCs w:val="28"/>
          <w:u w:val="single"/>
        </w:rPr>
        <w:t>39</w:t>
      </w:r>
      <w:r w:rsidR="00791430">
        <w:rPr>
          <w:b/>
          <w:sz w:val="28"/>
          <w:szCs w:val="28"/>
          <w:u w:val="single"/>
        </w:rPr>
        <w:t>1</w:t>
      </w:r>
    </w:p>
    <w:p w:rsidR="006D167F" w:rsidRPr="00DF3E35" w:rsidRDefault="006D167F" w:rsidP="00DF3E35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уголка по БДД                                </w:t>
      </w:r>
      <w:r w:rsidRPr="00BB05F8">
        <w:rPr>
          <w:sz w:val="28"/>
          <w:szCs w:val="28"/>
          <w:u w:val="single"/>
        </w:rPr>
        <w:t>коридор 1 этажа</w:t>
      </w:r>
    </w:p>
    <w:p w:rsidR="006D167F" w:rsidRDefault="006D167F" w:rsidP="005D50AE">
      <w:pPr>
        <w:tabs>
          <w:tab w:val="left" w:pos="9639"/>
        </w:tabs>
        <w:spacing w:line="360" w:lineRule="auto"/>
        <w:rPr>
          <w:i/>
          <w:sz w:val="20"/>
          <w:szCs w:val="20"/>
        </w:rPr>
      </w:pP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6D167F" w:rsidRPr="00104F5D" w:rsidRDefault="006D167F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</w:p>
    <w:p w:rsidR="006D167F" w:rsidRDefault="006D167F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класса по БДД                           </w:t>
      </w:r>
      <w:r w:rsidR="002A56B9">
        <w:rPr>
          <w:sz w:val="28"/>
          <w:szCs w:val="28"/>
          <w:u w:val="single"/>
        </w:rPr>
        <w:t xml:space="preserve">кабинет </w:t>
      </w:r>
      <w:r w:rsidR="00AF5AFF">
        <w:rPr>
          <w:sz w:val="28"/>
          <w:szCs w:val="28"/>
          <w:u w:val="single"/>
        </w:rPr>
        <w:t>18</w:t>
      </w:r>
      <w:r>
        <w:rPr>
          <w:sz w:val="28"/>
          <w:szCs w:val="28"/>
          <w:u w:val="single"/>
        </w:rPr>
        <w:t>, корпус №</w:t>
      </w:r>
      <w:r w:rsidR="00AF5AFF">
        <w:rPr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 xml:space="preserve"> </w:t>
      </w:r>
    </w:p>
    <w:p w:rsidR="006D167F" w:rsidRPr="00104F5D" w:rsidRDefault="006D167F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6D167F" w:rsidRDefault="006D167F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r w:rsidR="00B47D05">
        <w:rPr>
          <w:sz w:val="28"/>
          <w:szCs w:val="28"/>
        </w:rPr>
        <w:t xml:space="preserve"> </w:t>
      </w:r>
      <w:r>
        <w:rPr>
          <w:sz w:val="28"/>
          <w:szCs w:val="28"/>
        </w:rPr>
        <w:t>автогородка</w:t>
      </w:r>
      <w:r w:rsidR="00B47D0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площадки) по БДД          </w:t>
      </w:r>
      <w:r w:rsidRPr="00BB05F8">
        <w:rPr>
          <w:sz w:val="28"/>
          <w:szCs w:val="28"/>
          <w:u w:val="single"/>
        </w:rPr>
        <w:t>площадка</w:t>
      </w:r>
    </w:p>
    <w:p w:rsidR="006D167F" w:rsidRDefault="006D167F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6D167F" w:rsidRDefault="006D167F" w:rsidP="00E82701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Наличие автобуса в ОУ                                    </w:t>
      </w:r>
      <w:r w:rsidR="00B47D05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</w:t>
      </w:r>
      <w:r>
        <w:rPr>
          <w:sz w:val="28"/>
          <w:szCs w:val="28"/>
          <w:u w:val="single"/>
        </w:rPr>
        <w:t>автобуса нет</w:t>
      </w:r>
    </w:p>
    <w:p w:rsidR="006D167F" w:rsidRDefault="006D167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 автобуса  _________________________-_____________________</w:t>
      </w:r>
    </w:p>
    <w:p w:rsidR="006D167F" w:rsidRDefault="006D167F" w:rsidP="003F76E7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>
        <w:rPr>
          <w:i/>
          <w:sz w:val="20"/>
          <w:szCs w:val="20"/>
        </w:rPr>
        <w:t>др.</w:t>
      </w:r>
      <w:r>
        <w:rPr>
          <w:sz w:val="20"/>
          <w:szCs w:val="20"/>
        </w:rPr>
        <w:t>)</w:t>
      </w:r>
    </w:p>
    <w:p w:rsidR="006D167F" w:rsidRDefault="006D167F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6D167F" w:rsidRDefault="006D167F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смена: 8:15 – 14:30</w:t>
      </w:r>
    </w:p>
    <w:p w:rsidR="006D167F" w:rsidRDefault="001A6CE8" w:rsidP="00E82701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17:00 – 21</w:t>
      </w:r>
      <w:r w:rsidR="006D167F">
        <w:rPr>
          <w:sz w:val="28"/>
          <w:szCs w:val="28"/>
        </w:rPr>
        <w:t>:00</w:t>
      </w:r>
    </w:p>
    <w:p w:rsidR="006D167F" w:rsidRDefault="006D167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лефоны оперативных служб:</w:t>
      </w:r>
    </w:p>
    <w:tbl>
      <w:tblPr>
        <w:tblW w:w="0" w:type="auto"/>
        <w:tblLayout w:type="fixed"/>
        <w:tblLook w:val="01E0"/>
      </w:tblPr>
      <w:tblGrid>
        <w:gridCol w:w="5328"/>
        <w:gridCol w:w="1584"/>
        <w:gridCol w:w="1418"/>
      </w:tblGrid>
      <w:tr w:rsidR="006D167F" w:rsidRPr="00EE5D01" w:rsidTr="00EE5D01">
        <w:tc>
          <w:tcPr>
            <w:tcW w:w="5328" w:type="dxa"/>
          </w:tcPr>
          <w:p w:rsidR="006D167F" w:rsidRPr="00EE5D01" w:rsidRDefault="006D167F" w:rsidP="00AD0D48">
            <w:pPr>
              <w:rPr>
                <w:b/>
                <w:sz w:val="28"/>
              </w:rPr>
            </w:pPr>
            <w:r w:rsidRPr="00EE5D01">
              <w:rPr>
                <w:b/>
                <w:sz w:val="28"/>
                <w:u w:val="single"/>
              </w:rPr>
              <w:t xml:space="preserve">ПОЛИЦИЯ </w:t>
            </w:r>
            <w:r w:rsidR="00C16D71">
              <w:rPr>
                <w:b/>
                <w:sz w:val="28"/>
                <w:u w:val="single"/>
              </w:rPr>
              <w:t>1</w:t>
            </w:r>
            <w:r w:rsidRPr="00EE5D01">
              <w:rPr>
                <w:b/>
                <w:sz w:val="28"/>
              </w:rPr>
              <w:t>02</w:t>
            </w:r>
          </w:p>
          <w:p w:rsidR="006D167F" w:rsidRPr="00EE5D01" w:rsidRDefault="006D167F" w:rsidP="00AD0D48">
            <w:pPr>
              <w:rPr>
                <w:b/>
                <w:sz w:val="28"/>
              </w:rPr>
            </w:pPr>
          </w:p>
        </w:tc>
        <w:tc>
          <w:tcPr>
            <w:tcW w:w="1584" w:type="dxa"/>
          </w:tcPr>
          <w:p w:rsidR="006D167F" w:rsidRPr="00EE5D01" w:rsidRDefault="006D167F" w:rsidP="00AD0D48">
            <w:pPr>
              <w:jc w:val="right"/>
              <w:rPr>
                <w:b/>
                <w:sz w:val="28"/>
              </w:rPr>
            </w:pPr>
            <w:r w:rsidRPr="00EE5D01">
              <w:rPr>
                <w:b/>
                <w:sz w:val="28"/>
              </w:rPr>
              <w:t>38-5-02</w:t>
            </w:r>
          </w:p>
        </w:tc>
        <w:tc>
          <w:tcPr>
            <w:tcW w:w="1418" w:type="dxa"/>
          </w:tcPr>
          <w:p w:rsidR="006D167F" w:rsidRPr="00EE5D01" w:rsidRDefault="006D167F" w:rsidP="00AD0D48">
            <w:pPr>
              <w:jc w:val="right"/>
              <w:rPr>
                <w:b/>
                <w:sz w:val="28"/>
              </w:rPr>
            </w:pPr>
            <w:r w:rsidRPr="00EE5D01">
              <w:rPr>
                <w:b/>
                <w:sz w:val="28"/>
              </w:rPr>
              <w:t>31-2-02</w:t>
            </w:r>
          </w:p>
        </w:tc>
      </w:tr>
      <w:tr w:rsidR="006D167F" w:rsidRPr="00EE5D01" w:rsidTr="00EE5D01">
        <w:tc>
          <w:tcPr>
            <w:tcW w:w="5328" w:type="dxa"/>
          </w:tcPr>
          <w:p w:rsidR="006D167F" w:rsidRPr="00EE5D01" w:rsidRDefault="006D167F" w:rsidP="00AD0D48">
            <w:pPr>
              <w:rPr>
                <w:b/>
                <w:sz w:val="28"/>
                <w:u w:val="single"/>
              </w:rPr>
            </w:pPr>
            <w:r w:rsidRPr="00EE5D01">
              <w:rPr>
                <w:b/>
                <w:sz w:val="28"/>
                <w:u w:val="single"/>
              </w:rPr>
              <w:t>ДЕЖУРНЫЙ ПО УПРАВЛЕНИЮ ГО и ЧС</w:t>
            </w:r>
          </w:p>
          <w:p w:rsidR="006D167F" w:rsidRPr="00EE5D01" w:rsidRDefault="006D167F" w:rsidP="00AD0D48">
            <w:pPr>
              <w:rPr>
                <w:b/>
                <w:sz w:val="28"/>
                <w:u w:val="single"/>
              </w:rPr>
            </w:pPr>
          </w:p>
        </w:tc>
        <w:tc>
          <w:tcPr>
            <w:tcW w:w="1584" w:type="dxa"/>
          </w:tcPr>
          <w:p w:rsidR="006D167F" w:rsidRPr="00EE5D01" w:rsidRDefault="006D167F" w:rsidP="00AD0D48">
            <w:pPr>
              <w:jc w:val="right"/>
              <w:rPr>
                <w:sz w:val="28"/>
              </w:rPr>
            </w:pPr>
            <w:r w:rsidRPr="00EE5D01">
              <w:rPr>
                <w:b/>
                <w:sz w:val="28"/>
              </w:rPr>
              <w:t>35-2-02</w:t>
            </w:r>
          </w:p>
        </w:tc>
        <w:tc>
          <w:tcPr>
            <w:tcW w:w="1418" w:type="dxa"/>
          </w:tcPr>
          <w:p w:rsidR="006D167F" w:rsidRPr="00EE5D01" w:rsidRDefault="006D167F" w:rsidP="00AD0D48">
            <w:pPr>
              <w:jc w:val="right"/>
              <w:rPr>
                <w:sz w:val="28"/>
              </w:rPr>
            </w:pPr>
            <w:r w:rsidRPr="00EE5D01">
              <w:rPr>
                <w:b/>
                <w:sz w:val="28"/>
              </w:rPr>
              <w:t>31-7-63</w:t>
            </w:r>
          </w:p>
        </w:tc>
      </w:tr>
      <w:tr w:rsidR="006D167F" w:rsidRPr="00EE5D01" w:rsidTr="00EE5D01">
        <w:tc>
          <w:tcPr>
            <w:tcW w:w="5328" w:type="dxa"/>
          </w:tcPr>
          <w:p w:rsidR="006D167F" w:rsidRPr="00EE5D01" w:rsidRDefault="006D167F" w:rsidP="00AD0D48">
            <w:pPr>
              <w:rPr>
                <w:b/>
                <w:sz w:val="28"/>
                <w:u w:val="single"/>
              </w:rPr>
            </w:pPr>
            <w:r w:rsidRPr="00EE5D01">
              <w:rPr>
                <w:b/>
                <w:sz w:val="28"/>
                <w:u w:val="single"/>
              </w:rPr>
              <w:t xml:space="preserve">ЕДИНАЯ СЛУЖБА СПАСЕНИЯ  01                          </w:t>
            </w:r>
          </w:p>
          <w:p w:rsidR="006D167F" w:rsidRPr="00EE5D01" w:rsidRDefault="006D167F" w:rsidP="00AD0D48">
            <w:pPr>
              <w:rPr>
                <w:b/>
                <w:sz w:val="28"/>
              </w:rPr>
            </w:pPr>
          </w:p>
        </w:tc>
        <w:tc>
          <w:tcPr>
            <w:tcW w:w="1584" w:type="dxa"/>
          </w:tcPr>
          <w:p w:rsidR="006D167F" w:rsidRPr="00EE5D01" w:rsidRDefault="006D167F" w:rsidP="00AD0D48">
            <w:pPr>
              <w:jc w:val="right"/>
              <w:rPr>
                <w:sz w:val="28"/>
              </w:rPr>
            </w:pPr>
            <w:r w:rsidRPr="00EE5D01">
              <w:rPr>
                <w:b/>
                <w:sz w:val="28"/>
              </w:rPr>
              <w:t>38-6-01</w:t>
            </w:r>
          </w:p>
        </w:tc>
        <w:tc>
          <w:tcPr>
            <w:tcW w:w="1418" w:type="dxa"/>
          </w:tcPr>
          <w:p w:rsidR="006D167F" w:rsidRPr="00EE5D01" w:rsidRDefault="006D167F" w:rsidP="00AD0D48">
            <w:pPr>
              <w:jc w:val="right"/>
              <w:rPr>
                <w:sz w:val="28"/>
              </w:rPr>
            </w:pPr>
            <w:r w:rsidRPr="00EE5D01">
              <w:rPr>
                <w:b/>
                <w:sz w:val="28"/>
              </w:rPr>
              <w:t>31-1-01</w:t>
            </w:r>
          </w:p>
        </w:tc>
      </w:tr>
      <w:tr w:rsidR="006D167F" w:rsidRPr="00EE5D01" w:rsidTr="00EE5D01">
        <w:tc>
          <w:tcPr>
            <w:tcW w:w="5328" w:type="dxa"/>
          </w:tcPr>
          <w:p w:rsidR="006D167F" w:rsidRPr="00EE5D01" w:rsidRDefault="006D167F" w:rsidP="00C16D71">
            <w:pPr>
              <w:rPr>
                <w:b/>
                <w:sz w:val="28"/>
                <w:u w:val="single"/>
                <w:lang w:val="en-US"/>
              </w:rPr>
            </w:pPr>
            <w:r w:rsidRPr="00EE5D01">
              <w:rPr>
                <w:b/>
                <w:sz w:val="28"/>
                <w:u w:val="single"/>
              </w:rPr>
              <w:t>«СКОРАЯ ПОМОЩЬ»</w:t>
            </w:r>
            <w:r w:rsidR="00C16D71">
              <w:rPr>
                <w:b/>
                <w:sz w:val="28"/>
              </w:rPr>
              <w:t>1</w:t>
            </w:r>
            <w:r w:rsidRPr="00EE5D01">
              <w:rPr>
                <w:b/>
                <w:sz w:val="28"/>
              </w:rPr>
              <w:t>03</w:t>
            </w:r>
          </w:p>
        </w:tc>
        <w:tc>
          <w:tcPr>
            <w:tcW w:w="1584" w:type="dxa"/>
          </w:tcPr>
          <w:p w:rsidR="006D167F" w:rsidRPr="00EE5D01" w:rsidRDefault="006D167F" w:rsidP="00AD0D48">
            <w:pPr>
              <w:jc w:val="right"/>
              <w:rPr>
                <w:sz w:val="28"/>
              </w:rPr>
            </w:pPr>
            <w:r w:rsidRPr="00EE5D01">
              <w:rPr>
                <w:b/>
                <w:sz w:val="28"/>
              </w:rPr>
              <w:t>38-5-03</w:t>
            </w:r>
          </w:p>
        </w:tc>
        <w:tc>
          <w:tcPr>
            <w:tcW w:w="1418" w:type="dxa"/>
          </w:tcPr>
          <w:p w:rsidR="006D167F" w:rsidRPr="00EE5D01" w:rsidRDefault="006D167F" w:rsidP="00AD0D48">
            <w:pPr>
              <w:jc w:val="right"/>
              <w:rPr>
                <w:sz w:val="28"/>
              </w:rPr>
            </w:pPr>
            <w:r w:rsidRPr="00EE5D01">
              <w:rPr>
                <w:b/>
                <w:sz w:val="28"/>
              </w:rPr>
              <w:t>31-2-03</w:t>
            </w:r>
          </w:p>
        </w:tc>
      </w:tr>
    </w:tbl>
    <w:p w:rsidR="00110C80" w:rsidRDefault="00110C80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6D167F" w:rsidRDefault="006D167F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 ОУ.</w:t>
      </w:r>
    </w:p>
    <w:p w:rsidR="006D167F" w:rsidRDefault="006D167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 ОУ, пути движения транспортных средств и детей</w:t>
      </w:r>
      <w:r w:rsidRPr="00E01604">
        <w:rPr>
          <w:sz w:val="28"/>
          <w:szCs w:val="28"/>
        </w:rPr>
        <w:t xml:space="preserve"> (</w:t>
      </w:r>
      <w:r>
        <w:rPr>
          <w:sz w:val="28"/>
          <w:szCs w:val="28"/>
        </w:rPr>
        <w:t>учеников, обучающихся);</w:t>
      </w:r>
    </w:p>
    <w:p w:rsidR="006D167F" w:rsidRDefault="006D167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6D167F" w:rsidRDefault="006D167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ы движения организованных групп детей от ОУ к стадиону, парку или к спортивно-оздоровительному комплексу; </w:t>
      </w:r>
    </w:p>
    <w:p w:rsidR="006D167F" w:rsidRDefault="006D167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6D167F" w:rsidRPr="00D33295" w:rsidRDefault="006D167F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6D167F" w:rsidRDefault="006D167F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6D167F" w:rsidRDefault="006D167F" w:rsidP="0011051C">
      <w:pPr>
        <w:numPr>
          <w:ilvl w:val="1"/>
          <w:numId w:val="4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6D167F" w:rsidRDefault="006D167F" w:rsidP="0011051C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 движения автобуса до ОУ; </w:t>
      </w:r>
    </w:p>
    <w:p w:rsidR="006D167F" w:rsidRPr="00D33295" w:rsidRDefault="006D167F" w:rsidP="00D33295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езопасное расположение остановки автобуса ОУ. </w:t>
      </w:r>
    </w:p>
    <w:p w:rsidR="006D167F" w:rsidRPr="00D33295" w:rsidRDefault="006D167F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6D167F" w:rsidRDefault="006D167F" w:rsidP="00D33295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I</w:t>
      </w:r>
      <w:r>
        <w:rPr>
          <w:sz w:val="28"/>
          <w:szCs w:val="28"/>
        </w:rPr>
        <w:t xml:space="preserve">. Приложения: </w:t>
      </w:r>
    </w:p>
    <w:p w:rsidR="006D167F" w:rsidRPr="00D33295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Pr="00D33295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Pr="00D33295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Pr="00D33295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Pr="00D33295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1797D" w:rsidRDefault="0011797D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1797D" w:rsidRPr="00D33295" w:rsidRDefault="0011797D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10C80" w:rsidRPr="00EF5F1C" w:rsidRDefault="00110C80" w:rsidP="00EF5F1C">
      <w:pPr>
        <w:tabs>
          <w:tab w:val="left" w:pos="5760"/>
          <w:tab w:val="left" w:pos="9639"/>
        </w:tabs>
        <w:spacing w:line="360" w:lineRule="auto"/>
        <w:rPr>
          <w:b/>
          <w:sz w:val="28"/>
          <w:szCs w:val="28"/>
        </w:rPr>
      </w:pPr>
    </w:p>
    <w:p w:rsidR="00086062" w:rsidRDefault="00086062" w:rsidP="00DF5933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086062" w:rsidRDefault="00086062" w:rsidP="00DF5933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1B7906" w:rsidRDefault="001B7906" w:rsidP="00DF5933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6D167F" w:rsidRDefault="006D167F" w:rsidP="00DF5933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лан-схема расположения МБОУ СОШ №30</w:t>
      </w:r>
    </w:p>
    <w:p w:rsidR="006D167F" w:rsidRDefault="006D167F" w:rsidP="00DF5933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 безопасное расположение остановки автобуса </w:t>
      </w:r>
    </w:p>
    <w:p w:rsidR="006D167F" w:rsidRPr="000974BF" w:rsidRDefault="006D167F" w:rsidP="00DF5933">
      <w:pPr>
        <w:autoSpaceDE w:val="0"/>
        <w:autoSpaceDN w:val="0"/>
        <w:adjustRightInd w:val="0"/>
        <w:jc w:val="center"/>
        <w:rPr>
          <w:rFonts w:eastAsia="Times-Bold"/>
          <w:b/>
          <w:bCs/>
          <w:iCs/>
          <w:sz w:val="28"/>
          <w:szCs w:val="28"/>
        </w:rPr>
      </w:pPr>
    </w:p>
    <w:p w:rsidR="006D167F" w:rsidRPr="00DF5933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2"/>
          <w:szCs w:val="22"/>
        </w:rPr>
      </w:pPr>
      <w:r w:rsidRPr="00F821E8">
        <w:rPr>
          <w:noProof/>
        </w:rPr>
        <w:pict>
          <v:line id="_x0000_s1026" style="position:absolute;left:0;text-align:left;flip:x y;z-index:251604992" from="279pt,7.6pt" to="342pt,223.6pt"/>
        </w:pict>
      </w:r>
      <w:r w:rsidRPr="00F821E8">
        <w:rPr>
          <w:noProof/>
        </w:rPr>
        <w:pict>
          <v:line id="_x0000_s1027" style="position:absolute;left:0;text-align:left;flip:y;z-index:251601920" from="90pt,7.6pt" to="126pt,304.6pt"/>
        </w:pict>
      </w:r>
      <w:r w:rsidRPr="00F821E8">
        <w:rPr>
          <w:noProof/>
        </w:rPr>
        <w:pict>
          <v:line id="_x0000_s1028" style="position:absolute;left:0;text-align:left;z-index:251636736" from="126pt,7.6pt" to="279pt,7.6pt"/>
        </w:pict>
      </w:r>
    </w:p>
    <w:p w:rsidR="006D167F" w:rsidRPr="00DF5933" w:rsidRDefault="00F821E8" w:rsidP="00DF5933">
      <w:pPr>
        <w:autoSpaceDE w:val="0"/>
        <w:autoSpaceDN w:val="0"/>
        <w:adjustRightInd w:val="0"/>
        <w:rPr>
          <w:rFonts w:eastAsia="Times-Roman"/>
          <w:iCs/>
          <w:sz w:val="22"/>
          <w:szCs w:val="22"/>
        </w:rPr>
      </w:pPr>
      <w:r w:rsidRPr="00F821E8">
        <w:rPr>
          <w:noProof/>
        </w:rPr>
        <w:pict>
          <v:rect id="_x0000_s1029" style="position:absolute;margin-left:135pt;margin-top:.15pt;width:2in;height:162pt;z-index:251674624" fillcolor="#9bbb59" strokecolor="#f2f2f2" strokeweight="3pt">
            <v:shadow on="t" type="perspective" color="#4e6128" opacity=".5" offset="1pt" offset2="-1pt"/>
            <v:textbox style="mso-next-textbox:#_x0000_s1029">
              <w:txbxContent>
                <w:p w:rsidR="006D167F" w:rsidRDefault="006D167F" w:rsidP="00DB30F3">
                  <w:pPr>
                    <w:jc w:val="center"/>
                  </w:pPr>
                </w:p>
                <w:p w:rsidR="006D167F" w:rsidRDefault="006D167F" w:rsidP="00DB30F3">
                  <w:pPr>
                    <w:jc w:val="center"/>
                  </w:pPr>
                </w:p>
                <w:p w:rsidR="006D167F" w:rsidRDefault="006D167F" w:rsidP="00DB30F3">
                  <w:pPr>
                    <w:jc w:val="center"/>
                  </w:pPr>
                </w:p>
                <w:p w:rsidR="006D167F" w:rsidRDefault="006D167F" w:rsidP="00DB30F3">
                  <w:pPr>
                    <w:jc w:val="center"/>
                  </w:pPr>
                </w:p>
                <w:p w:rsidR="006D167F" w:rsidRDefault="006D167F" w:rsidP="00DB30F3">
                  <w:pPr>
                    <w:jc w:val="center"/>
                  </w:pPr>
                  <w:r>
                    <w:t>Футбольное</w:t>
                  </w:r>
                </w:p>
                <w:p w:rsidR="006D167F" w:rsidRDefault="006D167F" w:rsidP="00DB30F3">
                  <w:pPr>
                    <w:jc w:val="center"/>
                  </w:pPr>
                  <w:r>
                    <w:t xml:space="preserve"> поле</w:t>
                  </w:r>
                </w:p>
              </w:txbxContent>
            </v:textbox>
          </v:rect>
        </w:pict>
      </w:r>
      <w:r w:rsidR="006D167F" w:rsidRPr="00DF5933">
        <w:rPr>
          <w:rFonts w:eastAsia="Times-Roman"/>
          <w:iCs/>
          <w:sz w:val="22"/>
          <w:szCs w:val="22"/>
        </w:rPr>
        <w:t xml:space="preserve">1 -корпус №1                                                                                        </w:t>
      </w:r>
    </w:p>
    <w:p w:rsidR="006D167F" w:rsidRPr="00DF5933" w:rsidRDefault="006D167F" w:rsidP="00DF5933">
      <w:pPr>
        <w:tabs>
          <w:tab w:val="left" w:pos="5990"/>
        </w:tabs>
        <w:autoSpaceDE w:val="0"/>
        <w:autoSpaceDN w:val="0"/>
        <w:adjustRightInd w:val="0"/>
        <w:jc w:val="both"/>
        <w:rPr>
          <w:rFonts w:eastAsia="Times-Roman"/>
          <w:iCs/>
          <w:sz w:val="22"/>
          <w:szCs w:val="22"/>
        </w:rPr>
      </w:pPr>
      <w:r w:rsidRPr="00DF5933">
        <w:rPr>
          <w:rFonts w:eastAsia="Times-Roman"/>
          <w:iCs/>
          <w:sz w:val="22"/>
          <w:szCs w:val="22"/>
        </w:rPr>
        <w:t>2- корпус №2</w:t>
      </w:r>
      <w:r w:rsidRPr="00DF5933">
        <w:rPr>
          <w:rFonts w:eastAsia="Times-Roman"/>
          <w:iCs/>
          <w:sz w:val="22"/>
          <w:szCs w:val="22"/>
        </w:rPr>
        <w:tab/>
        <w:t>ктс    -  средства охраны</w:t>
      </w:r>
    </w:p>
    <w:p w:rsidR="006D167F" w:rsidRDefault="00F821E8" w:rsidP="00DF5933">
      <w:pPr>
        <w:tabs>
          <w:tab w:val="left" w:pos="7260"/>
        </w:tabs>
        <w:autoSpaceDE w:val="0"/>
        <w:autoSpaceDN w:val="0"/>
        <w:adjustRightInd w:val="0"/>
        <w:jc w:val="both"/>
        <w:rPr>
          <w:rFonts w:eastAsia="Times-Roman"/>
          <w:iCs/>
          <w:sz w:val="22"/>
          <w:szCs w:val="22"/>
        </w:rPr>
      </w:pPr>
      <w:r w:rsidRPr="00F821E8">
        <w:rPr>
          <w:noProof/>
        </w:rPr>
        <w:pict>
          <v:line id="_x0000_s1030" style="position:absolute;left:0;text-align:left;z-index:251653120" from="315pt,10.85pt" to="342pt,10.85pt">
            <v:stroke endarrow="block"/>
          </v:line>
        </w:pict>
      </w:r>
      <w:r w:rsidR="006D167F" w:rsidRPr="00DF5933">
        <w:rPr>
          <w:rFonts w:eastAsia="Times-Roman"/>
          <w:iCs/>
          <w:sz w:val="22"/>
          <w:szCs w:val="22"/>
        </w:rPr>
        <w:t xml:space="preserve">3- гараж                                                                                        -  маршруты </w:t>
      </w:r>
      <w:r w:rsidR="006D167F">
        <w:rPr>
          <w:rFonts w:eastAsia="Times-Roman"/>
          <w:iCs/>
          <w:sz w:val="22"/>
          <w:szCs w:val="22"/>
        </w:rPr>
        <w:t xml:space="preserve">движения детей                                          </w:t>
      </w:r>
    </w:p>
    <w:p w:rsidR="006D167F" w:rsidRPr="00DF5933" w:rsidRDefault="006D167F" w:rsidP="00DF5933">
      <w:pPr>
        <w:tabs>
          <w:tab w:val="left" w:pos="7260"/>
        </w:tabs>
        <w:autoSpaceDE w:val="0"/>
        <w:autoSpaceDN w:val="0"/>
        <w:adjustRightInd w:val="0"/>
        <w:jc w:val="both"/>
        <w:rPr>
          <w:rFonts w:eastAsia="Times-Roman"/>
          <w:iCs/>
          <w:sz w:val="22"/>
          <w:szCs w:val="22"/>
        </w:rPr>
      </w:pPr>
      <w:r>
        <w:rPr>
          <w:rFonts w:eastAsia="Times-Roman"/>
          <w:iCs/>
          <w:sz w:val="22"/>
          <w:szCs w:val="22"/>
        </w:rPr>
        <w:t xml:space="preserve">                                                                                                                               к автобусу</w:t>
      </w:r>
    </w:p>
    <w:p w:rsidR="006D167F" w:rsidRDefault="006D167F" w:rsidP="00DF5933">
      <w:pPr>
        <w:tabs>
          <w:tab w:val="left" w:pos="6640"/>
        </w:tabs>
        <w:autoSpaceDE w:val="0"/>
        <w:autoSpaceDN w:val="0"/>
        <w:adjustRightInd w:val="0"/>
        <w:jc w:val="both"/>
        <w:rPr>
          <w:rFonts w:eastAsia="Times-Roman"/>
          <w:iCs/>
          <w:sz w:val="22"/>
          <w:szCs w:val="22"/>
        </w:rPr>
      </w:pPr>
      <w:r w:rsidRPr="00DF5933">
        <w:rPr>
          <w:rFonts w:eastAsia="Times-Roman"/>
          <w:iCs/>
          <w:sz w:val="22"/>
          <w:szCs w:val="22"/>
        </w:rPr>
        <w:t xml:space="preserve">4- туалет                                                                                         </w:t>
      </w:r>
    </w:p>
    <w:p w:rsidR="006D167F" w:rsidRPr="00DF5933" w:rsidRDefault="006D167F" w:rsidP="00DF5933">
      <w:pPr>
        <w:tabs>
          <w:tab w:val="left" w:pos="6640"/>
        </w:tabs>
        <w:autoSpaceDE w:val="0"/>
        <w:autoSpaceDN w:val="0"/>
        <w:adjustRightInd w:val="0"/>
        <w:jc w:val="both"/>
        <w:rPr>
          <w:rFonts w:eastAsia="Times-Roman"/>
          <w:iCs/>
          <w:sz w:val="22"/>
          <w:szCs w:val="22"/>
        </w:rPr>
      </w:pPr>
    </w:p>
    <w:p w:rsidR="006D167F" w:rsidRPr="00DF5933" w:rsidRDefault="006D167F" w:rsidP="00DF5933">
      <w:pPr>
        <w:tabs>
          <w:tab w:val="left" w:pos="6640"/>
        </w:tabs>
        <w:autoSpaceDE w:val="0"/>
        <w:autoSpaceDN w:val="0"/>
        <w:adjustRightInd w:val="0"/>
        <w:rPr>
          <w:rFonts w:eastAsia="Times-Roman"/>
          <w:iCs/>
          <w:sz w:val="22"/>
          <w:szCs w:val="22"/>
        </w:rPr>
      </w:pPr>
    </w:p>
    <w:p w:rsidR="006D167F" w:rsidRPr="00DA533B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</w:rPr>
      </w:pPr>
      <w:r w:rsidRPr="00DA533B">
        <w:rPr>
          <w:rFonts w:eastAsia="Times-Roman"/>
          <w:iCs/>
        </w:rPr>
        <w:t>5- сарай</w:t>
      </w:r>
    </w:p>
    <w:p w:rsidR="006D167F" w:rsidRDefault="0013622B" w:rsidP="00DF5933">
      <w:pPr>
        <w:autoSpaceDE w:val="0"/>
        <w:autoSpaceDN w:val="0"/>
        <w:adjustRightInd w:val="0"/>
        <w:jc w:val="both"/>
        <w:rPr>
          <w:rFonts w:eastAsia="Times-Roman"/>
          <w:iCs/>
        </w:rPr>
      </w:pPr>
      <w:r>
        <w:rPr>
          <w:rFonts w:eastAsia="Times-Roman"/>
          <w:iCs/>
        </w:rPr>
        <w:t>6</w:t>
      </w:r>
      <w:r w:rsidR="006D167F" w:rsidRPr="00DA533B">
        <w:rPr>
          <w:rFonts w:eastAsia="Times-Roman"/>
          <w:iCs/>
        </w:rPr>
        <w:t>- подвал</w:t>
      </w:r>
    </w:p>
    <w:p w:rsidR="006D167F" w:rsidRPr="00DF5933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</w:rPr>
      </w:pPr>
      <w:r w:rsidRPr="00F821E8">
        <w:rPr>
          <w:noProof/>
        </w:rPr>
        <w:pict>
          <v:rect id="_x0000_s1031" style="position:absolute;left:0;text-align:left;margin-left:369.65pt;margin-top:7.75pt;width:34.55pt;height:537.45pt;z-index:251635712">
            <v:textbox style="layout-flow:vertical;mso-layout-flow-alt:bottom-to-top;mso-next-textbox:#_x0000_s1031">
              <w:txbxContent>
                <w:p w:rsidR="006D167F" w:rsidRPr="00FD319B" w:rsidRDefault="006D167F" w:rsidP="00B344E0">
                  <w:pPr>
                    <w:shd w:val="clear" w:color="auto" w:fill="8DB3E2"/>
                    <w:jc w:val="center"/>
                    <w:rPr>
                      <w:sz w:val="28"/>
                      <w:szCs w:val="28"/>
                    </w:rPr>
                  </w:pPr>
                  <w:r w:rsidRPr="00FD319B">
                    <w:rPr>
                      <w:sz w:val="28"/>
                      <w:szCs w:val="28"/>
                    </w:rPr>
                    <w:t>Улица Орджоникидзе</w:t>
                  </w:r>
                </w:p>
              </w:txbxContent>
            </v:textbox>
          </v:rect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rect id="_x0000_s1032" style="position:absolute;left:0;text-align:left;margin-left:18pt;margin-top:4.8pt;width:41.25pt;height:534.05pt;z-index:251638784" fillcolor="#4bacc6" strokecolor="#f2f2f2" strokeweight="3pt">
            <v:shadow on="t" type="perspective" color="#205867" opacity=".5" offset="1pt" offset2="-1pt"/>
            <v:textbox style="mso-next-textbox:#_x0000_s1032">
              <w:txbxContent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Default="006D167F" w:rsidP="00B344E0">
                  <w:pPr>
                    <w:shd w:val="clear" w:color="auto" w:fill="BFBFBF"/>
                    <w:rPr>
                      <w:sz w:val="20"/>
                      <w:szCs w:val="20"/>
                    </w:rPr>
                  </w:pPr>
                </w:p>
                <w:p w:rsidR="006D167F" w:rsidRPr="005C417A" w:rsidRDefault="006D167F" w:rsidP="00B344E0">
                  <w:pPr>
                    <w:shd w:val="clear" w:color="auto" w:fill="BFBFBF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Ж/</w:t>
                  </w:r>
                  <w:r w:rsidRPr="005C417A">
                    <w:rPr>
                      <w:b/>
                      <w:sz w:val="20"/>
                      <w:szCs w:val="20"/>
                    </w:rPr>
                    <w:t>Д</w:t>
                  </w:r>
                </w:p>
              </w:txbxContent>
            </v:textbox>
          </v:rect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rect id="_x0000_s1033" style="position:absolute;left:0;text-align:left;margin-left:261pt;margin-top:11.3pt;width:18pt;height:27pt;z-index:251612160"/>
        </w:pict>
      </w:r>
      <w:r w:rsidRPr="00F821E8">
        <w:rPr>
          <w:noProof/>
        </w:rPr>
        <w:pict>
          <v:line id="_x0000_s1034" style="position:absolute;left:0;text-align:left;z-index:251611136" from="117pt,11.3pt" to="336pt,38.3pt"/>
        </w:pict>
      </w:r>
      <w:r w:rsidRPr="00F821E8">
        <w:rPr>
          <w:noProof/>
        </w:rPr>
        <w:pict>
          <v:line id="_x0000_s1035" style="position:absolute;left:0;text-align:left;flip:y;z-index:251610112" from="81pt,11.3pt" to="117pt,387.4pt"/>
        </w:pict>
      </w: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36" style="position:absolute;left:0;text-align:left;flip:x y;z-index:251603968" from="342pt,3.4pt" to="369pt,354.4pt"/>
        </w:pict>
      </w: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37" style="position:absolute;left:0;text-align:left;z-index:251620352" from="135pt,7.2pt" to="252pt,7.2pt"/>
        </w:pict>
      </w:r>
      <w:r w:rsidRPr="00F821E8">
        <w:rPr>
          <w:noProof/>
        </w:rPr>
        <w:pict>
          <v:line id="_x0000_s1038" style="position:absolute;left:0;text-align:left;flip:x;z-index:251621376" from="252pt,7.2pt" to="252pt,61.2pt"/>
        </w:pict>
      </w:r>
      <w:r w:rsidRPr="00F821E8">
        <w:rPr>
          <w:noProof/>
        </w:rPr>
        <w:pict>
          <v:line id="_x0000_s1039" style="position:absolute;left:0;text-align:left;z-index:251613184" from="135pt,7.2pt" to="135pt,241.2pt"/>
        </w:pict>
      </w:r>
    </w:p>
    <w:p w:rsidR="006D167F" w:rsidRDefault="0013622B" w:rsidP="0013622B">
      <w:pPr>
        <w:tabs>
          <w:tab w:val="left" w:pos="3525"/>
        </w:tabs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>
        <w:rPr>
          <w:rFonts w:eastAsia="Times-Roman"/>
          <w:iCs/>
          <w:sz w:val="28"/>
          <w:szCs w:val="28"/>
        </w:rPr>
        <w:tab/>
        <w:t>1</w:t>
      </w: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40" style="position:absolute;left:0;text-align:left;z-index:251656192" from="270pt,8.55pt" to="297pt,8.55pt">
            <v:stroke endarrow="block"/>
          </v:line>
        </w:pict>
      </w:r>
      <w:r w:rsidRPr="00F821E8">
        <w:rPr>
          <w:noProof/>
        </w:rPr>
        <w:pict>
          <v:line id="_x0000_s1041" style="position:absolute;left:0;text-align:left;z-index:251657216" from="297pt,8.55pt" to="297pt,35.55pt">
            <v:stroke endarrow="block"/>
          </v:line>
        </w:pict>
      </w:r>
      <w:r w:rsidRPr="00F821E8">
        <w:rPr>
          <w:noProof/>
        </w:rPr>
        <w:pict>
          <v:line id="_x0000_s1042" style="position:absolute;left:0;text-align:left;z-index:251655168" from="252pt,8.55pt" to="270pt,8.55pt">
            <v:stroke endarrow="block"/>
          </v:line>
        </w:pict>
      </w:r>
      <w:r w:rsidRPr="00F821E8">
        <w:rPr>
          <w:noProof/>
        </w:rPr>
        <w:pict>
          <v:line id="_x0000_s1043" style="position:absolute;left:0;text-align:left;flip:x y;z-index:251599872" from="1in,3.95pt" to="1in,309.95pt"/>
        </w:pict>
      </w:r>
      <w:r w:rsidRPr="00F821E8">
        <w:rPr>
          <w:noProof/>
        </w:rPr>
        <w:pict>
          <v:line id="_x0000_s1044" style="position:absolute;left:0;text-align:left;z-index:251629568" from="315pt,3.95pt" to="342pt,3.95pt"/>
        </w:pict>
      </w:r>
      <w:r w:rsidRPr="00F821E8">
        <w:rPr>
          <w:noProof/>
        </w:rPr>
        <w:pict>
          <v:line id="_x0000_s1045" style="position:absolute;left:0;text-align:left;z-index:251630592" from="342pt,3.95pt" to="351pt,129.95pt"/>
        </w:pict>
      </w:r>
      <w:r w:rsidRPr="00F821E8">
        <w:rPr>
          <w:noProof/>
        </w:rPr>
        <w:pict>
          <v:line id="_x0000_s1046" style="position:absolute;left:0;text-align:left;z-index:251631616" from="315pt,3.95pt" to="324pt,129.95pt"/>
        </w:pict>
      </w:r>
      <w:r w:rsidRPr="00F821E8">
        <w:rPr>
          <w:noProof/>
        </w:rPr>
        <w:pict>
          <v:line id="_x0000_s1047" style="position:absolute;left:0;text-align:left;flip:x;z-index:251622400" from="189pt,12.95pt" to="252pt,12.95pt"/>
        </w:pict>
      </w:r>
      <w:r w:rsidRPr="00F821E8">
        <w:rPr>
          <w:noProof/>
        </w:rPr>
        <w:pict>
          <v:line id="_x0000_s1048" style="position:absolute;left:0;text-align:left;z-index:251623424" from="189pt,12.95pt" to="189pt,156.95pt"/>
        </w:pict>
      </w:r>
      <w:r w:rsidRPr="00F821E8">
        <w:rPr>
          <w:noProof/>
        </w:rPr>
        <w:pict>
          <v:line id="_x0000_s1049" style="position:absolute;left:0;text-align:left;z-index:251600896" from="1in,3.95pt" to="90pt,3.95pt"/>
        </w:pict>
      </w:r>
      <w:r w:rsidR="006D167F">
        <w:rPr>
          <w:rFonts w:eastAsia="Times-Roman"/>
          <w:iCs/>
          <w:sz w:val="28"/>
          <w:szCs w:val="28"/>
        </w:rPr>
        <w:t xml:space="preserve">        Ж/Д</w:t>
      </w: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50" style="position:absolute;left:0;text-align:left;z-index:251658240" from="297pt,3.35pt" to="297pt,30.35pt">
            <v:stroke endarrow="block"/>
          </v:line>
        </w:pict>
      </w:r>
      <w:r w:rsidR="006D167F">
        <w:rPr>
          <w:rFonts w:eastAsia="Times-Roman"/>
          <w:iCs/>
          <w:sz w:val="28"/>
          <w:szCs w:val="28"/>
        </w:rPr>
        <w:t xml:space="preserve">                                                                                             2</w: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51" style="position:absolute;left:0;text-align:left;z-index:251671552" from="279pt,5.25pt" to="297pt,23.25pt">
            <v:stroke endarrow="block"/>
          </v:line>
        </w:pict>
      </w:r>
      <w:r w:rsidRPr="00F821E8">
        <w:rPr>
          <w:noProof/>
        </w:rPr>
        <w:pict>
          <v:line id="_x0000_s1052" style="position:absolute;left:0;text-align:left;z-index:251659264" from="297pt,14.25pt" to="297pt,41.25pt">
            <v:stroke endarrow="block"/>
          </v:line>
        </w:pict>
      </w:r>
      <w:r w:rsidRPr="00F821E8">
        <w:rPr>
          <w:noProof/>
        </w:rPr>
        <w:pict>
          <v:line id="_x0000_s1053" style="position:absolute;left:0;text-align:left;z-index:251670528" from="252pt,5.25pt" to="279pt,5.25pt">
            <v:stroke endarrow="block"/>
          </v:line>
        </w:pict>
      </w:r>
      <w:r w:rsidRPr="00F821E8">
        <w:rPr>
          <w:noProof/>
        </w:rPr>
        <w:pict>
          <v:line id="_x0000_s1054" style="position:absolute;left:0;text-align:left;z-index:251669504" from="225pt,5.25pt" to="252pt,5.25pt">
            <v:stroke endarrow="block"/>
          </v:line>
        </w:pict>
      </w:r>
      <w:r w:rsidRPr="00F821E8">
        <w:rPr>
          <w:noProof/>
        </w:rPr>
        <w:pict>
          <v:line id="_x0000_s1055" style="position:absolute;left:0;text-align:left;z-index:251668480" from="198pt,5.25pt" to="225pt,5.25pt">
            <v:stroke endarrow="block"/>
          </v:line>
        </w:pict>
      </w:r>
      <w:r w:rsidRPr="00F821E8">
        <w:rPr>
          <w:noProof/>
        </w:rPr>
        <w:pict>
          <v:line id="_x0000_s1056" style="position:absolute;left:0;text-align:left;flip:y;z-index:251667456" from="198pt,5.25pt" to="198pt,23.25pt">
            <v:stroke endarrow="block"/>
          </v:line>
        </w:pict>
      </w:r>
      <w:r w:rsidRPr="00F821E8">
        <w:rPr>
          <w:noProof/>
        </w:rPr>
        <w:pict>
          <v:rect id="_x0000_s1057" style="position:absolute;left:0;text-align:left;margin-left:207pt;margin-top:14.25pt;width:36pt;height:36pt;z-index:251641856"/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rect id="_x0000_s1058" style="position:absolute;left:0;text-align:left;margin-left:189pt;margin-top:7.15pt;width:18pt;height:18pt;z-index:251642880"/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59" style="position:absolute;left:0;text-align:left;flip:x;z-index:251672576" from="297pt,.05pt" to="315pt,18.05pt">
            <v:stroke endarrow="block"/>
          </v:line>
        </w:pict>
      </w:r>
      <w:r w:rsidRPr="00F821E8">
        <w:rPr>
          <w:noProof/>
        </w:rPr>
        <w:pict>
          <v:line id="_x0000_s1060" style="position:absolute;left:0;text-align:left;z-index:251660288" from="297pt,.05pt" to="297pt,27.05pt">
            <v:stroke endarrow="block"/>
          </v:line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61" style="position:absolute;left:0;text-align:left;z-index:251661312" from="297pt,10.95pt" to="297pt,37.95pt">
            <v:stroke endarrow="block"/>
          </v:line>
        </w:pict>
      </w: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62" style="position:absolute;left:0;text-align:left;z-index:251662336" from="297pt,5.75pt" to="297pt,41.75pt">
            <v:stroke endarrow="block"/>
          </v:line>
        </w:pict>
      </w:r>
      <w:r w:rsidRPr="00F821E8">
        <w:rPr>
          <w:noProof/>
        </w:rPr>
        <w:pict>
          <v:line id="_x0000_s1063" style="position:absolute;left:0;text-align:left;z-index:251632640" from="324pt,1.15pt" to="351pt,1.15pt"/>
        </w:pict>
      </w:r>
    </w:p>
    <w:p w:rsidR="006D167F" w:rsidRDefault="00F821E8" w:rsidP="005C417A">
      <w:pPr>
        <w:tabs>
          <w:tab w:val="left" w:pos="3225"/>
        </w:tabs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64" style="position:absolute;left:0;text-align:left;z-index:251640832" from="270pt,12.05pt" to="270pt,25.65pt"/>
        </w:pict>
      </w:r>
      <w:r w:rsidRPr="00F821E8">
        <w:rPr>
          <w:noProof/>
        </w:rPr>
        <w:pict>
          <v:line id="_x0000_s1065" style="position:absolute;left:0;text-align:left;z-index:251624448" from="189pt,12.05pt" to="270pt,12.05pt"/>
        </w:pict>
      </w:r>
      <w:r w:rsidR="006D167F">
        <w:rPr>
          <w:rFonts w:eastAsia="Times-Roman"/>
          <w:iCs/>
          <w:sz w:val="28"/>
          <w:szCs w:val="28"/>
        </w:rPr>
        <w:tab/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rect id="_x0000_s1066" style="position:absolute;left:0;text-align:left;margin-left:333pt;margin-top:4.95pt;width:18pt;height:21.05pt;rotation:-321153fd;z-index:251634688" strokecolor="#8064a2" strokeweight="2.5pt">
            <v:shadow color="#868686"/>
            <v:textbox style="mso-next-textbox:#_x0000_s1066">
              <w:txbxContent>
                <w:p w:rsidR="006D167F" w:rsidRDefault="006D167F" w:rsidP="00DF5933">
                  <w:r>
                    <w:t>5</w:t>
                  </w:r>
                </w:p>
              </w:txbxContent>
            </v:textbox>
          </v:rect>
        </w:pict>
      </w:r>
      <w:r w:rsidRPr="00F821E8">
        <w:rPr>
          <w:noProof/>
        </w:rPr>
        <w:pict>
          <v:line id="_x0000_s1067" style="position:absolute;left:0;text-align:left;z-index:251663360" from="297pt,9.55pt" to="297pt,36.55pt">
            <v:stroke endarrow="block"/>
          </v:line>
        </w:pict>
      </w:r>
      <w:r w:rsidRPr="00F821E8">
        <w:rPr>
          <w:noProof/>
        </w:rPr>
        <w:pict>
          <v:rect id="_x0000_s1068" style="position:absolute;left:0;text-align:left;margin-left:2in;margin-top:.55pt;width:126pt;height:36pt;z-index:251639808" strokecolor="white">
            <v:textbox style="mso-next-textbox:#_x0000_s1068">
              <w:txbxContent>
                <w:tbl>
                  <w:tblPr>
                    <w:tblW w:w="0" w:type="auto"/>
                    <w:tblInd w:w="108" w:type="dxa"/>
                    <w:tblBorders>
                      <w:top w:val="single" w:sz="4" w:space="0" w:color="FFFFFF"/>
                      <w:left w:val="single" w:sz="4" w:space="0" w:color="FFFFFF"/>
                      <w:bottom w:val="single" w:sz="4" w:space="0" w:color="FFFFFF"/>
                      <w:right w:val="single" w:sz="4" w:space="0" w:color="FFFFFF"/>
                      <w:insideH w:val="single" w:sz="4" w:space="0" w:color="FFFFFF"/>
                      <w:insideV w:val="single" w:sz="4" w:space="0" w:color="FFFFFF"/>
                    </w:tblBorders>
                    <w:tblLook w:val="0000"/>
                  </w:tblPr>
                  <w:tblGrid>
                    <w:gridCol w:w="1597"/>
                  </w:tblGrid>
                  <w:tr w:rsidR="006D167F" w:rsidTr="00B63CC9">
                    <w:trPr>
                      <w:trHeight w:val="180"/>
                    </w:trPr>
                    <w:tc>
                      <w:tcPr>
                        <w:tcW w:w="1597" w:type="dxa"/>
                      </w:tcPr>
                      <w:p w:rsidR="006D167F" w:rsidRDefault="006D167F" w:rsidP="00B63CC9">
                        <w:r w:rsidRPr="00B63CC9">
                          <w:rPr>
                            <w:sz w:val="16"/>
                          </w:rPr>
                          <w:t>МБОУ СОШ №30</w:t>
                        </w:r>
                      </w:p>
                    </w:tc>
                  </w:tr>
                </w:tbl>
                <w:p w:rsidR="006D167F" w:rsidRDefault="006D167F">
                  <w:r>
                    <w:t>Ул.Привокзальная 1.</w:t>
                  </w:r>
                </w:p>
              </w:txbxContent>
            </v:textbox>
          </v:rect>
        </w:pict>
      </w:r>
      <w:r w:rsidRPr="00F821E8">
        <w:rPr>
          <w:noProof/>
        </w:rPr>
        <w:pict>
          <v:line id="_x0000_s1069" style="position:absolute;left:0;text-align:left;z-index:251625472" from="270pt,13.95pt" to="4in,13.95pt"/>
        </w:pict>
      </w:r>
      <w:r w:rsidRPr="00F821E8">
        <w:rPr>
          <w:noProof/>
        </w:rPr>
        <w:pict>
          <v:line id="_x0000_s1070" style="position:absolute;left:0;text-align:left;z-index:251626496" from="4in,13.95pt" to="4in,40.95pt"/>
        </w:pict>
      </w:r>
    </w:p>
    <w:p w:rsidR="006D167F" w:rsidRDefault="006D167F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71" style="position:absolute;left:0;text-align:left;z-index:251664384" from="297pt,4.35pt" to="306pt,31.35pt">
            <v:stroke endarrow="block"/>
          </v:line>
        </w:pict>
      </w:r>
      <w:r w:rsidRPr="00F821E8">
        <w:rPr>
          <w:noProof/>
        </w:rPr>
        <w:pict>
          <v:line id="_x0000_s1072" style="position:absolute;left:0;text-align:left;z-index:251644928" from="153pt,13.35pt" to="153pt,40.35pt">
            <v:stroke endarrow="block"/>
          </v:line>
        </w:pict>
      </w:r>
      <w:r w:rsidRPr="00F821E8">
        <w:rPr>
          <w:noProof/>
        </w:rPr>
        <w:pict>
          <v:rect id="_x0000_s1073" style="position:absolute;left:0;text-align:left;margin-left:342pt;margin-top:8.75pt;width:17.95pt;height:54pt;rotation:-473841fd;z-index:251633664" strokecolor="#8064a2" strokeweight="2.5pt">
            <v:shadow color="#868686"/>
            <v:textbox style="mso-next-textbox:#_x0000_s1073">
              <w:txbxContent>
                <w:p w:rsidR="006D167F" w:rsidRDefault="006D167F" w:rsidP="00DF5933">
                  <w:r>
                    <w:t>4</w:t>
                  </w:r>
                </w:p>
              </w:txbxContent>
            </v:textbox>
          </v:rect>
        </w:pict>
      </w:r>
      <w:r w:rsidRPr="00F821E8">
        <w:rPr>
          <w:noProof/>
        </w:rPr>
        <w:pict>
          <v:line id="_x0000_s1074" style="position:absolute;left:0;text-align:left;flip:x;z-index:251627520" from="270pt,8.75pt" to="4in,8.75pt"/>
        </w:pict>
      </w:r>
      <w:r w:rsidRPr="00F821E8">
        <w:rPr>
          <w:noProof/>
        </w:rPr>
        <w:pict>
          <v:line id="_x0000_s1075" style="position:absolute;left:0;text-align:left;z-index:251628544" from="270pt,8.75pt" to="270pt,17.75pt"/>
        </w:pict>
      </w:r>
      <w:r w:rsidRPr="00F821E8">
        <w:rPr>
          <w:noProof/>
        </w:rPr>
        <w:pict>
          <v:line id="_x0000_s1076" style="position:absolute;left:0;text-align:left;z-index:251614208" from="135pt,-.25pt" to="2in,8.75pt"/>
        </w:pict>
      </w:r>
      <w:r w:rsidRPr="00F821E8">
        <w:rPr>
          <w:noProof/>
        </w:rPr>
        <w:pict>
          <v:line id="_x0000_s1077" style="position:absolute;left:0;text-align:left;z-index:251615232" from="2in,8.75pt" to="162pt,8.75pt"/>
        </w:pict>
      </w:r>
      <w:r w:rsidRPr="00F821E8">
        <w:rPr>
          <w:noProof/>
        </w:rPr>
        <w:pict>
          <v:line id="_x0000_s1078" style="position:absolute;left:0;text-align:left;z-index:251616256" from="162pt,8.75pt" to="162pt,35.75pt"/>
        </w:pict>
      </w:r>
    </w:p>
    <w:p w:rsidR="006D167F" w:rsidRPr="00465622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  <w:vertAlign w:val="superscript"/>
        </w:rPr>
      </w:pPr>
      <w:r w:rsidRPr="00F821E8">
        <w:rPr>
          <w:noProof/>
        </w:rPr>
        <w:pict>
          <v:line id="_x0000_s1079" style="position:absolute;left:0;text-align:left;z-index:251665408" from="306pt,15.25pt" to="315pt,42.25pt">
            <v:stroke endarrow="block"/>
          </v:line>
        </w:pict>
      </w:r>
      <w:r w:rsidRPr="00F821E8">
        <w:rPr>
          <w:noProof/>
        </w:rPr>
        <w:pict>
          <v:rect id="_x0000_s1080" style="position:absolute;left:0;text-align:left;margin-left:198pt;margin-top:5.85pt;width:9.95pt;height:13.8pt;z-index:251637760">
            <v:textbox style="mso-next-textbox:#_x0000_s1080">
              <w:txbxContent>
                <w:p w:rsidR="006D167F" w:rsidRPr="000111C6" w:rsidRDefault="0013622B" w:rsidP="00DF5933">
                  <w:pPr>
                    <w:rPr>
                      <w:sz w:val="40"/>
                    </w:rPr>
                  </w:pPr>
                  <w:r>
                    <w:rPr>
                      <w:sz w:val="14"/>
                    </w:rPr>
                    <w:t>6</w:t>
                  </w:r>
                </w:p>
              </w:txbxContent>
            </v:textbox>
          </v:rect>
        </w:pict>
      </w:r>
      <w:r w:rsidRPr="00F821E8">
        <w:rPr>
          <w:noProof/>
        </w:rPr>
        <w:pict>
          <v:line id="_x0000_s1081" style="position:absolute;left:0;text-align:left;z-index:251619328" from="198pt,1.65pt" to="270pt,1.65pt"/>
        </w:pict>
      </w:r>
      <w:r w:rsidRPr="00F821E8">
        <w:rPr>
          <w:noProof/>
        </w:rPr>
        <w:pict>
          <v:line id="_x0000_s1082" style="position:absolute;left:0;text-align:left;flip:y;z-index:251618304" from="198pt,1.65pt" to="198pt,19.65pt"/>
        </w:pict>
      </w:r>
      <w:r w:rsidR="006D167F" w:rsidRPr="00465622">
        <w:rPr>
          <w:rFonts w:eastAsia="Times-Roman"/>
          <w:iCs/>
          <w:sz w:val="28"/>
          <w:szCs w:val="28"/>
          <w:vertAlign w:val="superscript"/>
        </w:rPr>
        <w:t xml:space="preserve"> ктс</w: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83" style="position:absolute;left:0;text-align:left;z-index:251649024" from="243pt,8.15pt" to="261pt,17.15pt">
            <v:stroke endarrow="block"/>
          </v:line>
        </w:pict>
      </w:r>
      <w:r w:rsidRPr="00F821E8">
        <w:rPr>
          <w:noProof/>
        </w:rPr>
        <w:pict>
          <v:line id="_x0000_s1084" style="position:absolute;left:0;text-align:left;z-index:251648000" from="3in,8.15pt" to="243pt,8.15pt">
            <v:stroke endarrow="block"/>
          </v:line>
        </w:pict>
      </w:r>
      <w:r w:rsidRPr="00F821E8">
        <w:rPr>
          <w:noProof/>
        </w:rPr>
        <w:pict>
          <v:line id="_x0000_s1085" style="position:absolute;left:0;text-align:left;z-index:251646976" from="189pt,8.15pt" to="3in,8.15pt">
            <v:stroke endarrow="block"/>
          </v:line>
        </w:pict>
      </w:r>
      <w:r w:rsidRPr="00F821E8">
        <w:rPr>
          <w:noProof/>
        </w:rPr>
        <w:pict>
          <v:line id="_x0000_s1086" style="position:absolute;left:0;text-align:left;z-index:251645952" from="153pt,8.15pt" to="189pt,8.15pt">
            <v:stroke endarrow="block"/>
          </v:line>
        </w:pict>
      </w:r>
      <w:r w:rsidRPr="00F821E8">
        <w:rPr>
          <w:noProof/>
        </w:rPr>
        <w:pict>
          <v:line id="_x0000_s1087" style="position:absolute;left:0;text-align:left;z-index:251617280" from="162pt,3.55pt" to="198pt,3.55pt"/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88" style="position:absolute;left:0;text-align:left;z-index:251666432" from="315pt,10.05pt" to="315pt,37.05pt">
            <v:stroke endarrow="block"/>
          </v:line>
        </w:pict>
      </w:r>
      <w:r w:rsidRPr="00F821E8">
        <w:rPr>
          <w:noProof/>
        </w:rPr>
        <w:pict>
          <v:line id="_x0000_s1089" style="position:absolute;left:0;text-align:left;z-index:251654144" from="99pt,10.05pt" to="99pt,73.05pt"/>
        </w:pict>
      </w:r>
      <w:r w:rsidRPr="00F821E8">
        <w:rPr>
          <w:noProof/>
        </w:rPr>
        <w:pict>
          <v:line id="_x0000_s1090" style="position:absolute;left:0;text-align:left;z-index:251651072" from="4in,10.05pt" to="306pt,28.05pt">
            <v:stroke endarrow="block"/>
          </v:line>
        </w:pict>
      </w:r>
      <w:r w:rsidRPr="00F821E8">
        <w:rPr>
          <w:noProof/>
        </w:rPr>
        <w:pict>
          <v:line id="_x0000_s1091" style="position:absolute;left:0;text-align:left;z-index:251650048" from="261pt,1.05pt" to="4in,10.05pt">
            <v:stroke endarrow="block"/>
          </v:line>
        </w:pict>
      </w:r>
      <w:r w:rsidRPr="00F821E8">
        <w:rPr>
          <w:noProof/>
        </w:rPr>
        <w:pict>
          <v:line id="_x0000_s1092" style="position:absolute;left:0;text-align:left;flip:x;z-index:251609088" from="81pt,14.45pt" to="252pt,14.45pt"/>
        </w:pict>
      </w:r>
      <w:r w:rsidRPr="00F821E8">
        <w:rPr>
          <w:noProof/>
        </w:rPr>
        <w:pict>
          <v:line id="_x0000_s1093" style="position:absolute;left:0;text-align:left;flip:x y;z-index:251608064" from="252pt,14.45pt" to="261pt,68.45pt"/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94" style="position:absolute;left:0;text-align:left;z-index:251652096" from="306pt,11.95pt" to="306pt,38.95pt">
            <v:stroke endarrow="block"/>
          </v:line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95" style="position:absolute;left:0;text-align:left;flip:x;z-index:251684864" from="306pt,6.75pt" to="312pt,24.75pt">
            <v:stroke endarrow="block"/>
          </v:line>
        </w:pict>
      </w:r>
      <w:r w:rsidRPr="00F821E8">
        <w:rPr>
          <w:noProof/>
        </w:rPr>
        <w:pict>
          <v:rect id="_x0000_s1096" style="position:absolute;left:0;text-align:left;margin-left:279pt;margin-top:9.25pt;width:18pt;height:45pt;z-index:251606016">
            <v:textbox style="mso-next-textbox:#_x0000_s1096">
              <w:txbxContent>
                <w:p w:rsidR="006D167F" w:rsidRDefault="006D167F" w:rsidP="00DF5933"/>
                <w:p w:rsidR="006D167F" w:rsidRDefault="006D167F" w:rsidP="00DF5933">
                  <w:r>
                    <w:t>3</w:t>
                  </w:r>
                </w:p>
              </w:txbxContent>
            </v:textbox>
          </v:rect>
        </w:pict>
      </w:r>
      <w:r w:rsidRPr="00F821E8">
        <w:rPr>
          <w:noProof/>
        </w:rPr>
        <w:pict>
          <v:line id="_x0000_s1097" style="position:absolute;left:0;text-align:left;flip:y;z-index:251602944" from="297pt,.25pt" to="369pt,27.25pt"/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line id="_x0000_s1098" style="position:absolute;left:0;text-align:left;z-index:251680768" from="306pt,8.35pt" to="318pt,35.65pt">
            <v:stroke endarrow="block"/>
          </v:line>
        </w:pict>
      </w:r>
      <w:r w:rsidRPr="00F821E8">
        <w:rPr>
          <w:noProof/>
        </w:rPr>
        <w:pict>
          <v:rect id="_x0000_s1100" style="position:absolute;left:0;text-align:left;margin-left:310.05pt;margin-top:6.75pt;width:61.95pt;height:90pt;z-index:251643904" strokecolor="#4f81bd" strokeweight="5pt">
            <v:stroke linestyle="thickThin"/>
            <v:shadow color="#868686"/>
            <v:textbox style="mso-next-textbox:#_x0000_s1100">
              <w:txbxContent>
                <w:p w:rsidR="006D167F" w:rsidRDefault="006D167F" w:rsidP="00735CFD">
                  <w:pPr>
                    <w:ind w:left="-120" w:right="-105"/>
                    <w:jc w:val="center"/>
                    <w:rPr>
                      <w:sz w:val="20"/>
                      <w:szCs w:val="20"/>
                    </w:rPr>
                  </w:pPr>
                  <w:r w:rsidRPr="0026429D">
                    <w:rPr>
                      <w:sz w:val="20"/>
                      <w:szCs w:val="20"/>
                    </w:rPr>
                    <w:t>С</w:t>
                  </w:r>
                  <w:r>
                    <w:rPr>
                      <w:sz w:val="20"/>
                      <w:szCs w:val="20"/>
                    </w:rPr>
                    <w:t>тоянка</w:t>
                  </w:r>
                </w:p>
                <w:p w:rsidR="006D167F" w:rsidRDefault="006D167F" w:rsidP="00735CFD">
                  <w:pPr>
                    <w:ind w:left="-120" w:right="-105"/>
                    <w:jc w:val="center"/>
                    <w:rPr>
                      <w:sz w:val="20"/>
                      <w:szCs w:val="20"/>
                    </w:rPr>
                  </w:pPr>
                  <w:r w:rsidRPr="0026429D">
                    <w:rPr>
                      <w:sz w:val="20"/>
                      <w:szCs w:val="20"/>
                    </w:rPr>
                    <w:t>Транспорт</w:t>
                  </w:r>
                </w:p>
                <w:p w:rsidR="006D167F" w:rsidRDefault="006D167F" w:rsidP="00735CFD">
                  <w:pPr>
                    <w:ind w:left="-120" w:right="-105"/>
                    <w:jc w:val="center"/>
                    <w:rPr>
                      <w:sz w:val="20"/>
                      <w:szCs w:val="20"/>
                    </w:rPr>
                  </w:pPr>
                  <w:r w:rsidRPr="0026429D">
                    <w:rPr>
                      <w:sz w:val="20"/>
                      <w:szCs w:val="20"/>
                    </w:rPr>
                    <w:t>ных средств</w:t>
                  </w:r>
                  <w:r>
                    <w:rPr>
                      <w:sz w:val="20"/>
                      <w:szCs w:val="20"/>
                    </w:rPr>
                    <w:t>,</w:t>
                  </w:r>
                </w:p>
                <w:p w:rsidR="006D167F" w:rsidRPr="0026429D" w:rsidRDefault="006D167F" w:rsidP="00735CFD">
                  <w:pPr>
                    <w:ind w:left="-120" w:right="-105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автобуса</w:t>
                  </w:r>
                </w:p>
              </w:txbxContent>
            </v:textbox>
          </v:rect>
        </w:pict>
      </w:r>
      <w:r w:rsidRPr="00F821E8">
        <w:rPr>
          <w:noProof/>
        </w:rPr>
        <w:pict>
          <v:rect id="_x0000_s1101" style="position:absolute;left:0;text-align:left;margin-left:297pt;margin-top:6.75pt;width:9pt;height:90pt;z-index:251673600"/>
        </w:pict>
      </w:r>
    </w:p>
    <w:p w:rsidR="006D167F" w:rsidRDefault="00F821E8" w:rsidP="00DF5933">
      <w:pPr>
        <w:autoSpaceDE w:val="0"/>
        <w:autoSpaceDN w:val="0"/>
        <w:adjustRightInd w:val="0"/>
        <w:jc w:val="both"/>
        <w:rPr>
          <w:rFonts w:eastAsia="Times-Roman"/>
          <w:iCs/>
          <w:sz w:val="28"/>
          <w:szCs w:val="28"/>
        </w:rPr>
      </w:pPr>
      <w:r w:rsidRPr="00F821E8">
        <w:rPr>
          <w:noProof/>
        </w:rPr>
        <w:pict>
          <v:rect id="_x0000_s1102" style="position:absolute;left:0;text-align:left;margin-left:90pt;margin-top:2.65pt;width:9pt;height:85.45pt;z-index:251681792"/>
        </w:pict>
      </w:r>
      <w:r w:rsidRPr="00F821E8">
        <w:rPr>
          <w:noProof/>
        </w:rPr>
        <w:pict>
          <v:line id="_x0000_s1103" style="position:absolute;left:0;text-align:left;z-index:251598848" from="1in,4.05pt" to="279pt,4.05pt"/>
        </w:pict>
      </w:r>
    </w:p>
    <w:p w:rsidR="006D167F" w:rsidRDefault="006D167F" w:rsidP="00DD02DA">
      <w:pPr>
        <w:tabs>
          <w:tab w:val="left" w:pos="9639"/>
        </w:tabs>
        <w:spacing w:line="360" w:lineRule="auto"/>
        <w:jc w:val="center"/>
        <w:rPr>
          <w:rFonts w:eastAsia="Times-Roman"/>
          <w:iCs/>
          <w:sz w:val="28"/>
          <w:szCs w:val="28"/>
        </w:rPr>
      </w:pPr>
    </w:p>
    <w:p w:rsidR="006D167F" w:rsidRDefault="006D167F" w:rsidP="00DD02DA">
      <w:pPr>
        <w:tabs>
          <w:tab w:val="left" w:pos="9639"/>
        </w:tabs>
        <w:spacing w:line="360" w:lineRule="auto"/>
        <w:jc w:val="center"/>
        <w:rPr>
          <w:rFonts w:eastAsia="Times-Roman"/>
          <w:iCs/>
          <w:sz w:val="28"/>
          <w:szCs w:val="28"/>
        </w:rPr>
      </w:pPr>
    </w:p>
    <w:p w:rsidR="006D167F" w:rsidRPr="00E01604" w:rsidRDefault="006D167F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1B7906" w:rsidRDefault="001B7906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план- схемы района расположения ОУ</w:t>
      </w:r>
    </w:p>
    <w:p w:rsidR="006D167F" w:rsidRDefault="006D167F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 (выходов из ст</w:t>
      </w:r>
      <w:r>
        <w:rPr>
          <w:sz w:val="28"/>
          <w:szCs w:val="28"/>
        </w:rPr>
        <w:t xml:space="preserve">анций метро), центром которого </w:t>
      </w:r>
      <w:r w:rsidRPr="00F247B3">
        <w:rPr>
          <w:sz w:val="28"/>
          <w:szCs w:val="28"/>
        </w:rPr>
        <w:t>является непосредственно образова</w:t>
      </w:r>
      <w:r>
        <w:rPr>
          <w:sz w:val="28"/>
          <w:szCs w:val="28"/>
        </w:rPr>
        <w:t>тельное учреждение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2. Территория, указанная в схеме, включает в себя: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образовательное учреждение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тадион</w:t>
      </w:r>
      <w:r>
        <w:rPr>
          <w:sz w:val="28"/>
          <w:szCs w:val="28"/>
        </w:rPr>
        <w:t xml:space="preserve"> вне территории ОУ</w:t>
      </w:r>
      <w:r w:rsidRPr="00F247B3">
        <w:rPr>
          <w:sz w:val="28"/>
          <w:szCs w:val="28"/>
        </w:rPr>
        <w:t xml:space="preserve">, </w:t>
      </w:r>
      <w:r>
        <w:rPr>
          <w:sz w:val="28"/>
          <w:szCs w:val="28"/>
        </w:rPr>
        <w:t>на котором могут проводиться занятия по физической культуре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арк, в котором преподавател</w:t>
      </w:r>
      <w:r>
        <w:rPr>
          <w:sz w:val="28"/>
          <w:szCs w:val="28"/>
        </w:rPr>
        <w:t>ями проводятся занятия на откры</w:t>
      </w:r>
      <w:r w:rsidRPr="00F247B3">
        <w:rPr>
          <w:sz w:val="28"/>
          <w:szCs w:val="28"/>
        </w:rPr>
        <w:t xml:space="preserve">том воздухе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- спортивно-оздоровительный комплекс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жилые дома, в которых прожи</w:t>
      </w:r>
      <w:r>
        <w:rPr>
          <w:sz w:val="28"/>
          <w:szCs w:val="28"/>
        </w:rPr>
        <w:t>вает большая часть детей (учени</w:t>
      </w:r>
      <w:r w:rsidRPr="00F247B3">
        <w:rPr>
          <w:sz w:val="28"/>
          <w:szCs w:val="28"/>
        </w:rPr>
        <w:t>ков)данного образовательного учреждения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автомобильные дороги и тротуары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о: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расположение жилых домов, зданий и сооружений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еть автомобильных дорог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транспортных средств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детей (учеников) в/из образовательного учреждения;</w:t>
      </w:r>
    </w:p>
    <w:p w:rsidR="006D167F" w:rsidRPr="00C92201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опасные участки (места несанкционированных переходов на подходах к образовательному учреждению, места концентрации ДТП с участием детей-пешеходов)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уличные (наземные – регулируемые / нерегулируемые) и внеуличные (надземные и подземные) пешеходные переходы;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названия улиц и нумерация домов.</w:t>
      </w: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о районе расположения ОУ. Для изучения безопасности движения детей на схеме обозначены наиболее частые пути движения учеников от дома (от отдаленных остановок маршрутных транспортных средств) к ОУ и обратно. </w:t>
      </w:r>
    </w:p>
    <w:p w:rsidR="006D167F" w:rsidRPr="00F247B3" w:rsidRDefault="006D167F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исследовании маршрутов движения детей необходимо уделить особое внимание опасным зонам, где часто дети (ученики, обучающиеся) пересекают проезжую часть не по пешеходному переходу.</w:t>
      </w:r>
    </w:p>
    <w:p w:rsidR="006D167F" w:rsidRPr="00E01604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</w:pPr>
    </w:p>
    <w:p w:rsidR="006D167F" w:rsidRDefault="006D167F" w:rsidP="00A860A6">
      <w:pPr>
        <w:tabs>
          <w:tab w:val="left" w:pos="9639"/>
        </w:tabs>
        <w:rPr>
          <w:b/>
          <w:sz w:val="28"/>
          <w:szCs w:val="28"/>
        </w:rPr>
      </w:pPr>
    </w:p>
    <w:p w:rsidR="006D167F" w:rsidRDefault="006D167F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организации дорожного движения в непосредственной близости от образовательного учреждения</w:t>
      </w:r>
    </w:p>
    <w:p w:rsidR="006D167F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мися в непосредственной близости от образовательного учреждения;</w:t>
      </w:r>
    </w:p>
    <w:p w:rsidR="006D167F" w:rsidRDefault="006D167F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6D167F" w:rsidRDefault="006D167F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здание ОУ с указанием территории, принадлежащей непосредственно ОУ (при наличии указать ограждение территории);</w:t>
      </w:r>
    </w:p>
    <w:p w:rsidR="006D167F" w:rsidRDefault="006D167F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 и тротуары;</w:t>
      </w:r>
    </w:p>
    <w:p w:rsidR="006D167F" w:rsidRDefault="006D167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ые – регулируемые / нерегулируемые) и внеуличные (надземные и подземные) пешеходные переходы</w:t>
      </w:r>
      <w:r>
        <w:rPr>
          <w:sz w:val="28"/>
          <w:szCs w:val="28"/>
        </w:rPr>
        <w:t xml:space="preserve"> на подходах к ОУ;</w:t>
      </w:r>
    </w:p>
    <w:p w:rsidR="006D167F" w:rsidRDefault="006D167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и дорожной разметки;</w:t>
      </w:r>
    </w:p>
    <w:p w:rsidR="006D167F" w:rsidRDefault="006D167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другие технические средства организации дорожного движения;</w:t>
      </w:r>
    </w:p>
    <w:p w:rsidR="006D167F" w:rsidRDefault="006D167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6D167F" w:rsidRDefault="006D167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безопасного маршрута движения детей (учеников, обучающихся);</w:t>
      </w:r>
    </w:p>
    <w:p w:rsidR="006D167F" w:rsidRDefault="006D167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(учеников) от остановочного пункта к ОУ и обратно;</w:t>
      </w:r>
    </w:p>
    <w:p w:rsidR="006D167F" w:rsidRDefault="006D167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 около ОУ, указывается место расположение и безопасные маршруты движения детей (учеников) от парковочных мест к ОУ и обратно.</w:t>
      </w:r>
    </w:p>
    <w:p w:rsidR="006D167F" w:rsidRPr="0004190C" w:rsidRDefault="006D167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хеме (в случае необходимости) должен быть приложен план мероприятий по приведению существующей организации дорожного движения к организации движения, соответствующей 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6D167F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Pr="002E14E0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Pr="002E14E0" w:rsidRDefault="006D167F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sz w:val="28"/>
          <w:szCs w:val="28"/>
        </w:rPr>
      </w:pPr>
    </w:p>
    <w:p w:rsidR="006D167F" w:rsidRDefault="006D167F" w:rsidP="002E14E0">
      <w:pPr>
        <w:spacing w:line="360" w:lineRule="auto"/>
        <w:jc w:val="center"/>
        <w:rPr>
          <w:b/>
          <w:sz w:val="28"/>
          <w:szCs w:val="28"/>
        </w:rPr>
      </w:pPr>
    </w:p>
    <w:p w:rsidR="001B7906" w:rsidRDefault="001B7906" w:rsidP="00980392">
      <w:pPr>
        <w:jc w:val="center"/>
        <w:rPr>
          <w:b/>
          <w:sz w:val="28"/>
          <w:szCs w:val="28"/>
        </w:rPr>
      </w:pPr>
    </w:p>
    <w:p w:rsidR="006D167F" w:rsidRDefault="006D167F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Pr="0084736A">
        <w:rPr>
          <w:b/>
          <w:sz w:val="28"/>
          <w:szCs w:val="28"/>
        </w:rPr>
        <w:t>организованных</w:t>
      </w:r>
      <w:r w:rsidR="00B47D0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групп детей от МБОУ СОШ № 30</w:t>
      </w:r>
    </w:p>
    <w:p w:rsidR="006D167F" w:rsidRPr="0048390A" w:rsidRDefault="00F821E8" w:rsidP="0048390A">
      <w:pPr>
        <w:jc w:val="center"/>
        <w:rPr>
          <w:b/>
          <w:sz w:val="28"/>
          <w:szCs w:val="28"/>
        </w:rPr>
      </w:pPr>
      <w:r w:rsidRPr="00F821E8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4" type="#_x0000_t75" style="position:absolute;left:0;text-align:left;margin-left:.3pt;margin-top:16.4pt;width:281.7pt;height:703.5pt;z-index:251597824">
            <v:imagedata r:id="rId8" o:title=""/>
            <w10:wrap type="square"/>
          </v:shape>
        </w:pict>
      </w:r>
      <w:r w:rsidR="006D167F">
        <w:rPr>
          <w:b/>
          <w:sz w:val="28"/>
          <w:szCs w:val="28"/>
        </w:rPr>
        <w:t xml:space="preserve"> к стадиону, парку.</w:t>
      </w:r>
    </w:p>
    <w:p w:rsidR="006D167F" w:rsidRPr="001C56F3" w:rsidRDefault="006D167F" w:rsidP="00107DE2">
      <w:pPr>
        <w:rPr>
          <w:sz w:val="28"/>
          <w:szCs w:val="28"/>
        </w:rPr>
      </w:pP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rect id="_x0000_s1105" style="position:absolute;margin-left:-26.25pt;margin-top:3.05pt;width:24.75pt;height:11.25pt;z-index:251675648" fillcolor="fuchsia"/>
        </w:pict>
      </w:r>
      <w:r w:rsidR="006D167F">
        <w:rPr>
          <w:sz w:val="28"/>
          <w:szCs w:val="28"/>
        </w:rPr>
        <w:t>- жилая застройка</w:t>
      </w:r>
    </w:p>
    <w:p w:rsidR="006D167F" w:rsidRDefault="006D167F" w:rsidP="00107DE2">
      <w:pPr>
        <w:rPr>
          <w:sz w:val="28"/>
          <w:szCs w:val="28"/>
        </w:rPr>
      </w:pP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rect id="_x0000_s1106" style="position:absolute;margin-left:-26.25pt;margin-top:5.35pt;width:24.75pt;height:11.25pt;z-index:251676672" fillcolor="#548dd4"/>
        </w:pict>
      </w:r>
      <w:r w:rsidR="006D167F">
        <w:rPr>
          <w:sz w:val="28"/>
          <w:szCs w:val="28"/>
        </w:rPr>
        <w:t>- асфальтированные дороги;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07" style="position:absolute;z-index:251693056" from="-177.1pt,11.4pt" to="-153.1pt,11.4pt">
            <v:stroke endarrow="block"/>
          </v:line>
        </w:pict>
      </w:r>
      <w:r w:rsidRPr="00F821E8">
        <w:rPr>
          <w:noProof/>
        </w:rPr>
        <w:pict>
          <v:line id="_x0000_s1108" style="position:absolute;flip:y;z-index:251692032" from="-177.1pt,11.4pt" to="-177.1pt,272.4pt">
            <v:stroke endarrow="block"/>
          </v:line>
        </w:pic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09" style="position:absolute;flip:y;z-index:251711488" from="-177.1pt,13.3pt" to="-177.1pt,31.3pt">
            <v:stroke endarrow="block"/>
          </v:line>
        </w:pict>
      </w:r>
      <w:r w:rsidRPr="00F821E8">
        <w:rPr>
          <w:noProof/>
        </w:rPr>
        <w:pict>
          <v:rect id="_x0000_s1110" style="position:absolute;margin-left:-26.25pt;margin-top:6.55pt;width:24.75pt;height:12pt;z-index:251677696" fillcolor="#a5a5a5"/>
        </w:pict>
      </w:r>
      <w:r w:rsidR="006D167F">
        <w:rPr>
          <w:sz w:val="28"/>
          <w:szCs w:val="28"/>
        </w:rPr>
        <w:t>- грунтовые дороги;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11" style="position:absolute;flip:y;z-index:251710464" from="-177.1pt,15.2pt" to="-177.1pt,42.2pt">
            <v:stroke endarrow="block"/>
          </v:line>
        </w:pict>
      </w:r>
    </w:p>
    <w:p w:rsidR="006D167F" w:rsidRPr="003A4EF3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12" style="position:absolute;flip:y;z-index:251709440" from="-177.1pt,26.1pt" to="-177.1pt,53.1pt">
            <v:stroke endarrow="block"/>
          </v:line>
        </w:pict>
      </w:r>
      <w:r w:rsidRPr="00F821E8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13" type="#_x0000_t32" style="position:absolute;margin-left:-26.25pt;margin-top:9.6pt;width:17.25pt;height:0;z-index:251679744" o:connectortype="straight" strokecolor="#22059f" strokeweight="4.5pt"/>
        </w:pict>
      </w:r>
      <w:r w:rsidRPr="00F821E8">
        <w:rPr>
          <w:noProof/>
        </w:rPr>
        <w:pict>
          <v:shape id="_x0000_s1114" type="#_x0000_t32" style="position:absolute;margin-left:-26.25pt;margin-top:8.85pt;width:24.75pt;height:.75pt;z-index:251678720" o:connectortype="straight">
            <v:stroke endarrow="block"/>
          </v:shape>
        </w:pict>
      </w:r>
      <w:r w:rsidR="006D167F">
        <w:rPr>
          <w:sz w:val="28"/>
          <w:szCs w:val="28"/>
        </w:rPr>
        <w:t>-направления безопасного передвижения детей к стадиону, паркуи обратно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shape id="_x0000_s1115" type="#_x0000_t32" style="position:absolute;margin-left:-14.7pt;margin-top:4.4pt;width:0;height:7.55pt;z-index:251717632" o:connectortype="straight"/>
        </w:pict>
      </w:r>
      <w:r w:rsidRPr="00F821E8">
        <w:rPr>
          <w:noProof/>
        </w:rPr>
        <w:pict>
          <v:shape id="_x0000_s1116" type="#_x0000_t32" style="position:absolute;margin-left:-19.5pt;margin-top:4.8pt;width:0;height:7.55pt;z-index:251716608" o:connectortype="straight"/>
        </w:pict>
      </w:r>
      <w:r w:rsidRPr="00F821E8">
        <w:rPr>
          <w:noProof/>
        </w:rPr>
        <w:pict>
          <v:shape id="_x0000_s1117" type="#_x0000_t32" style="position:absolute;margin-left:-26.25pt;margin-top:4.4pt;width:0;height:7.55pt;z-index:251715584" o:connectortype="straight"/>
        </w:pict>
      </w:r>
      <w:r w:rsidRPr="00F821E8">
        <w:rPr>
          <w:noProof/>
        </w:rPr>
        <w:pict>
          <v:shape id="_x0000_s1118" type="#_x0000_t32" style="position:absolute;margin-left:-31.95pt;margin-top:4.4pt;width:0;height:7.55pt;z-index:251714560" o:connectortype="straight"/>
        </w:pict>
      </w:r>
      <w:r w:rsidRPr="00F821E8">
        <w:rPr>
          <w:noProof/>
        </w:rPr>
        <w:pict>
          <v:line id="_x0000_s1119" style="position:absolute;flip:y;z-index:251708416" from="-177.1pt,4.8pt" to="-177.1pt,40.8pt">
            <v:stroke endarrow="block"/>
          </v:line>
        </w:pict>
      </w:r>
      <w:r w:rsidRPr="00F821E8">
        <w:rPr>
          <w:noProof/>
        </w:rPr>
        <w:pict>
          <v:rect id="_x0000_s1120" style="position:absolute;margin-left:-39.1pt;margin-top:4.8pt;width:28.5pt;height:7.15pt;z-index:251682816"/>
        </w:pict>
      </w:r>
      <w:r w:rsidRPr="00F821E8">
        <w:rPr>
          <w:noProof/>
        </w:rPr>
        <w:pict>
          <v:shape id="_x0000_s1121" type="#_x0000_t32" style="position:absolute;margin-left:-19.5pt;margin-top:4.4pt;width:10.5pt;height:0;z-index:251683840" o:connectortype="straight"/>
        </w:pict>
      </w:r>
      <w:r w:rsidR="006D167F">
        <w:rPr>
          <w:sz w:val="28"/>
          <w:szCs w:val="28"/>
        </w:rPr>
        <w:t>- пешеходный переход</w:t>
      </w:r>
    </w:p>
    <w:p w:rsidR="006D167F" w:rsidRDefault="006D167F" w:rsidP="00107DE2">
      <w:pPr>
        <w:rPr>
          <w:b/>
          <w:color w:val="FF0000"/>
          <w:sz w:val="28"/>
          <w:szCs w:val="28"/>
        </w:rPr>
      </w:pPr>
    </w:p>
    <w:p w:rsidR="006D167F" w:rsidRPr="00542A3A" w:rsidRDefault="006D167F" w:rsidP="00107DE2">
      <w:pPr>
        <w:rPr>
          <w:b/>
          <w:color w:val="FF0000"/>
          <w:sz w:val="28"/>
          <w:szCs w:val="28"/>
        </w:rPr>
      </w:pPr>
      <w:r w:rsidRPr="00542A3A">
        <w:rPr>
          <w:b/>
          <w:color w:val="FF0000"/>
          <w:sz w:val="28"/>
          <w:szCs w:val="28"/>
        </w:rPr>
        <w:t>Названия улиц</w:t>
      </w:r>
      <w:r>
        <w:rPr>
          <w:b/>
          <w:color w:val="FF0000"/>
          <w:sz w:val="28"/>
          <w:szCs w:val="28"/>
        </w:rPr>
        <w:t>: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2" style="position:absolute;flip:y;z-index:251707392" from="-177.1pt,8.6pt" to="-177.1pt,35.6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1</w:t>
      </w:r>
      <w:r w:rsidR="006D167F">
        <w:rPr>
          <w:sz w:val="28"/>
          <w:szCs w:val="28"/>
        </w:rPr>
        <w:t>-  ул.Орджоникидзе</w:t>
      </w:r>
    </w:p>
    <w:p w:rsidR="006D167F" w:rsidRDefault="006D167F" w:rsidP="00107DE2">
      <w:pPr>
        <w:rPr>
          <w:sz w:val="28"/>
          <w:szCs w:val="28"/>
        </w:rPr>
      </w:pPr>
      <w:r w:rsidRPr="00542A3A">
        <w:rPr>
          <w:b/>
          <w:color w:val="FF0000"/>
          <w:sz w:val="28"/>
          <w:szCs w:val="28"/>
        </w:rPr>
        <w:t>2</w:t>
      </w:r>
      <w:r>
        <w:rPr>
          <w:sz w:val="28"/>
          <w:szCs w:val="28"/>
        </w:rPr>
        <w:t>-  ул.Спутник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3" style="position:absolute;flip:y;z-index:251706368" from="-177.1pt,3.4pt" to="-177.1pt,30.4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3</w:t>
      </w:r>
      <w:r w:rsidR="006D167F">
        <w:rPr>
          <w:sz w:val="28"/>
          <w:szCs w:val="28"/>
        </w:rPr>
        <w:t>-  ул.Бородина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4" style="position:absolute;flip:y;z-index:251705344" from="-177.1pt,14.3pt" to="-177.1pt,41.3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4</w:t>
      </w:r>
      <w:r w:rsidR="006D167F">
        <w:rPr>
          <w:sz w:val="28"/>
          <w:szCs w:val="28"/>
        </w:rPr>
        <w:t>-  ул.Крупской</w:t>
      </w:r>
    </w:p>
    <w:p w:rsidR="006D167F" w:rsidRDefault="006D167F" w:rsidP="00107DE2">
      <w:pPr>
        <w:rPr>
          <w:sz w:val="28"/>
          <w:szCs w:val="28"/>
        </w:rPr>
      </w:pPr>
      <w:r w:rsidRPr="00542A3A">
        <w:rPr>
          <w:b/>
          <w:color w:val="FF0000"/>
          <w:sz w:val="28"/>
          <w:szCs w:val="28"/>
        </w:rPr>
        <w:t>5</w:t>
      </w:r>
      <w:r>
        <w:rPr>
          <w:sz w:val="28"/>
          <w:szCs w:val="28"/>
        </w:rPr>
        <w:t>-  ул.Кирова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5" style="position:absolute;flip:y;z-index:251704320" from="-177.1pt,9.15pt" to="-177.1pt,36.15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6</w:t>
      </w:r>
      <w:r w:rsidR="006D167F">
        <w:rPr>
          <w:sz w:val="28"/>
          <w:szCs w:val="28"/>
        </w:rPr>
        <w:t>-  ул.Первомайская</w:t>
      </w:r>
    </w:p>
    <w:p w:rsidR="006D167F" w:rsidRDefault="006D167F" w:rsidP="00107DE2">
      <w:pPr>
        <w:rPr>
          <w:sz w:val="28"/>
          <w:szCs w:val="28"/>
        </w:rPr>
      </w:pPr>
      <w:r w:rsidRPr="00542A3A">
        <w:rPr>
          <w:b/>
          <w:color w:val="FF0000"/>
          <w:sz w:val="28"/>
          <w:szCs w:val="28"/>
        </w:rPr>
        <w:t>7</w:t>
      </w:r>
      <w:r>
        <w:rPr>
          <w:sz w:val="28"/>
          <w:szCs w:val="28"/>
        </w:rPr>
        <w:t>-  ул.Ванцетти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6" style="position:absolute;flip:y;z-index:251703296" from="-177.1pt,3.95pt" to="-177.1pt,30.95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8</w:t>
      </w:r>
      <w:r w:rsidR="006D167F">
        <w:rPr>
          <w:sz w:val="28"/>
          <w:szCs w:val="28"/>
        </w:rPr>
        <w:t>-  ул.Привокзальная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7" style="position:absolute;flip:y;z-index:251691008" from="-189.1pt,2.85pt" to="-177.1pt,20.85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9</w:t>
      </w:r>
      <w:r w:rsidR="006D167F">
        <w:rPr>
          <w:sz w:val="28"/>
          <w:szCs w:val="28"/>
        </w:rPr>
        <w:t>-  ул.Кима</w:t>
      </w:r>
    </w:p>
    <w:p w:rsidR="006D167F" w:rsidRDefault="006D167F" w:rsidP="00107DE2">
      <w:pPr>
        <w:rPr>
          <w:sz w:val="28"/>
          <w:szCs w:val="28"/>
        </w:rPr>
      </w:pPr>
      <w:r w:rsidRPr="00542A3A">
        <w:rPr>
          <w:b/>
          <w:color w:val="FF0000"/>
          <w:sz w:val="28"/>
          <w:szCs w:val="28"/>
        </w:rPr>
        <w:t>10</w:t>
      </w:r>
      <w:r>
        <w:rPr>
          <w:sz w:val="28"/>
          <w:szCs w:val="28"/>
        </w:rPr>
        <w:t>-ул. Ленина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8" style="position:absolute;flip:x y;z-index:251689984" from="-189.1pt,.65pt" to="-183.1pt,180.65pt">
            <v:stroke endarrow="block"/>
          </v:line>
        </w:pict>
      </w:r>
      <w:r w:rsidR="006D167F" w:rsidRPr="00542A3A">
        <w:rPr>
          <w:b/>
          <w:color w:val="FF0000"/>
          <w:sz w:val="28"/>
          <w:szCs w:val="28"/>
        </w:rPr>
        <w:t>11</w:t>
      </w:r>
      <w:r w:rsidR="006D167F">
        <w:rPr>
          <w:sz w:val="28"/>
          <w:szCs w:val="28"/>
        </w:rPr>
        <w:t>-ул. Тургенева</w:t>
      </w:r>
    </w:p>
    <w:p w:rsidR="006D167F" w:rsidRDefault="00F821E8" w:rsidP="00107DE2">
      <w:pPr>
        <w:rPr>
          <w:sz w:val="28"/>
          <w:szCs w:val="28"/>
        </w:rPr>
      </w:pPr>
      <w:r w:rsidRPr="00F821E8">
        <w:rPr>
          <w:noProof/>
        </w:rPr>
        <w:pict>
          <v:line id="_x0000_s1129" style="position:absolute;flip:x y;z-index:251702272" from="-189.1pt,11.55pt" to="-183.1pt,29.55pt">
            <v:stroke endarrow="block"/>
          </v:line>
        </w:pict>
      </w: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30" style="position:absolute;flip:y;z-index:251701248" from="-183.1pt,13.45pt" to="-183.1pt,40.45pt">
            <v:stroke endarrow="block"/>
          </v:line>
        </w:pict>
      </w:r>
    </w:p>
    <w:p w:rsidR="006D167F" w:rsidRDefault="006D167F" w:rsidP="00542A3A">
      <w:pPr>
        <w:rPr>
          <w:sz w:val="28"/>
          <w:szCs w:val="28"/>
        </w:rPr>
      </w:pP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31" style="position:absolute;flip:y;z-index:251700224" from="-183.1pt,8.25pt" to="-183.1pt,44.25pt">
            <v:stroke endarrow="block"/>
          </v:line>
        </w:pict>
      </w:r>
    </w:p>
    <w:p w:rsidR="006D167F" w:rsidRDefault="006D167F" w:rsidP="00542A3A">
      <w:pPr>
        <w:rPr>
          <w:sz w:val="28"/>
          <w:szCs w:val="28"/>
        </w:rPr>
      </w:pP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32" style="position:absolute;flip:y;z-index:251699200" from="-183.1pt,12.05pt" to="-183.1pt,48.05pt">
            <v:stroke endarrow="block"/>
          </v:line>
        </w:pict>
      </w: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35" style="position:absolute;z-index:251695104" from="-111.1pt,4.9pt" to="-111.1pt,31.9pt">
            <v:stroke endarrow="block"/>
          </v:line>
        </w:pict>
      </w:r>
      <w:r w:rsidRPr="00F821E8">
        <w:rPr>
          <w:noProof/>
        </w:rPr>
        <w:pict>
          <v:line id="_x0000_s1136" style="position:absolute;z-index:251694080" from="-183.1pt,4.9pt" to="-105.1pt,4.9pt">
            <v:stroke endarrow="block"/>
          </v:line>
        </w:pict>
      </w:r>
      <w:r w:rsidRPr="00F821E8">
        <w:rPr>
          <w:noProof/>
        </w:rPr>
        <w:pict>
          <v:line id="_x0000_s1133" style="position:absolute;z-index:251713536" from="-153.1pt,4.9pt" to="-129.1pt,4.9pt">
            <v:stroke endarrow="block"/>
          </v:line>
        </w:pict>
      </w:r>
      <w:r w:rsidRPr="00F821E8">
        <w:rPr>
          <w:noProof/>
        </w:rPr>
        <w:pict>
          <v:line id="_x0000_s1134" style="position:absolute;z-index:251712512" from="-177.1pt,4.9pt" to="-153.1pt,4.9pt">
            <v:stroke endarrow="block"/>
          </v:line>
        </w:pict>
      </w:r>
    </w:p>
    <w:p w:rsidR="006D167F" w:rsidRDefault="006D167F" w:rsidP="00542A3A">
      <w:pPr>
        <w:rPr>
          <w:sz w:val="28"/>
          <w:szCs w:val="28"/>
        </w:rPr>
      </w:pP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37" style="position:absolute;flip:y;z-index:251698176" from="-183.1pt,-.25pt" to="-183.1pt,35.75pt">
            <v:stroke endarrow="block"/>
          </v:line>
        </w:pict>
      </w: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39" style="position:absolute;z-index:251688960" from="-213.1pt,10.6pt" to="-183.1pt,10.6pt">
            <v:stroke endarrow="block"/>
          </v:line>
        </w:pict>
      </w: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40" style="position:absolute;z-index:251697152" from="-213.1pt,3.55pt" to="-213.1pt,30.55pt">
            <v:stroke endarrow="block"/>
          </v:line>
        </w:pict>
      </w:r>
      <w:r w:rsidRPr="00F821E8">
        <w:rPr>
          <w:noProof/>
        </w:rPr>
        <w:pict>
          <v:line id="_x0000_s1138" style="position:absolute;z-index:251685888" from="-213.1pt,3.55pt" to="-213.1pt,21.55pt">
            <v:stroke endarrow="block"/>
          </v:line>
        </w:pict>
      </w:r>
    </w:p>
    <w:p w:rsidR="006D167F" w:rsidRDefault="00F821E8" w:rsidP="00542A3A">
      <w:pPr>
        <w:rPr>
          <w:sz w:val="28"/>
          <w:szCs w:val="28"/>
        </w:rPr>
      </w:pPr>
      <w:r w:rsidRPr="00F821E8">
        <w:rPr>
          <w:noProof/>
        </w:rPr>
        <w:pict>
          <v:line id="_x0000_s1141" style="position:absolute;z-index:251686912" from="-208.95pt,14.45pt" to="-208.95pt,32.45pt">
            <v:stroke endarrow="block"/>
          </v:line>
        </w:pict>
      </w:r>
    </w:p>
    <w:p w:rsidR="006D167F" w:rsidRDefault="006D167F" w:rsidP="00542A3A">
      <w:pPr>
        <w:rPr>
          <w:sz w:val="28"/>
          <w:szCs w:val="28"/>
        </w:rPr>
      </w:pPr>
    </w:p>
    <w:p w:rsidR="006D167F" w:rsidRPr="00542A3A" w:rsidRDefault="00F821E8" w:rsidP="00542A3A">
      <w:r>
        <w:rPr>
          <w:noProof/>
        </w:rPr>
        <w:pict>
          <v:line id="_x0000_s1142" style="position:absolute;z-index:251687936" from="-208.95pt,.25pt" to="-190.95pt,36.25pt">
            <v:stroke endarrow="block"/>
          </v:line>
        </w:pict>
      </w:r>
    </w:p>
    <w:p w:rsidR="006D167F" w:rsidRPr="00542A3A" w:rsidRDefault="006D167F" w:rsidP="00980392">
      <w:pPr>
        <w:jc w:val="center"/>
      </w:pPr>
    </w:p>
    <w:p w:rsidR="006D167F" w:rsidRPr="00542A3A" w:rsidRDefault="00F821E8" w:rsidP="00980392">
      <w:pPr>
        <w:jc w:val="center"/>
      </w:pPr>
      <w:r>
        <w:rPr>
          <w:noProof/>
        </w:rPr>
        <w:pict>
          <v:line id="_x0000_s1143" style="position:absolute;left:0;text-align:left;z-index:251696128" from="-190.95pt,4.1pt" to="-190.95pt,13.1pt">
            <v:stroke endarrow="block"/>
          </v:line>
        </w:pict>
      </w:r>
    </w:p>
    <w:p w:rsidR="006D167F" w:rsidRPr="00542A3A" w:rsidRDefault="006D167F" w:rsidP="00980392">
      <w:pPr>
        <w:jc w:val="center"/>
      </w:pPr>
    </w:p>
    <w:p w:rsidR="006D167F" w:rsidRDefault="006D167F" w:rsidP="00980392">
      <w:pPr>
        <w:jc w:val="center"/>
      </w:pPr>
    </w:p>
    <w:p w:rsidR="006D167F" w:rsidRPr="00542A3A" w:rsidRDefault="006D167F" w:rsidP="00980392">
      <w:pPr>
        <w:jc w:val="center"/>
      </w:pPr>
    </w:p>
    <w:p w:rsidR="006D167F" w:rsidRPr="00542A3A" w:rsidRDefault="006D167F" w:rsidP="00980392">
      <w:pPr>
        <w:jc w:val="center"/>
      </w:pPr>
    </w:p>
    <w:p w:rsidR="001B7906" w:rsidRDefault="001B7906" w:rsidP="00833DC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6D167F" w:rsidRDefault="006D167F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комендации к составлению схемы маршрутов движения </w:t>
      </w:r>
      <w:r w:rsidRPr="0084736A">
        <w:rPr>
          <w:b/>
          <w:sz w:val="28"/>
          <w:szCs w:val="28"/>
        </w:rPr>
        <w:t>организованных</w:t>
      </w:r>
      <w:r w:rsidR="0013622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парку или </w:t>
      </w:r>
    </w:p>
    <w:p w:rsidR="006D167F" w:rsidRDefault="006D167F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 спортивно-оздоровительному комплексу</w:t>
      </w:r>
    </w:p>
    <w:p w:rsidR="006D167F" w:rsidRDefault="006D167F" w:rsidP="00980392">
      <w:pPr>
        <w:jc w:val="center"/>
        <w:rPr>
          <w:b/>
          <w:sz w:val="28"/>
          <w:szCs w:val="28"/>
        </w:rPr>
      </w:pPr>
    </w:p>
    <w:p w:rsidR="006D167F" w:rsidRDefault="006D167F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района расположения ОУ указываются безопасные маршруты движения детей от ОУ к стадиону, парку или спортивно-оздоровительному комплексу и обратно. </w:t>
      </w:r>
    </w:p>
    <w:p w:rsidR="006D167F" w:rsidRDefault="006D167F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схемы должны использоваться преподавательским составом при организации движения групп детей к местам проведения занятий вне территории ОУ.</w:t>
      </w:r>
    </w:p>
    <w:p w:rsidR="006D167F" w:rsidRDefault="006D167F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Pr="008D3FCC" w:rsidRDefault="006D167F" w:rsidP="008D3FCC">
      <w:pPr>
        <w:ind w:firstLine="720"/>
        <w:jc w:val="both"/>
        <w:rPr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DD7271">
      <w:pPr>
        <w:jc w:val="center"/>
        <w:rPr>
          <w:b/>
          <w:sz w:val="28"/>
          <w:szCs w:val="28"/>
        </w:rPr>
      </w:pPr>
    </w:p>
    <w:p w:rsidR="006D167F" w:rsidRDefault="006D167F" w:rsidP="00EE5D01">
      <w:pPr>
        <w:rPr>
          <w:b/>
          <w:sz w:val="28"/>
          <w:szCs w:val="28"/>
        </w:rPr>
      </w:pPr>
    </w:p>
    <w:p w:rsidR="006D167F" w:rsidRDefault="006D167F" w:rsidP="00EE5D01">
      <w:pPr>
        <w:rPr>
          <w:b/>
          <w:sz w:val="28"/>
          <w:szCs w:val="28"/>
        </w:rPr>
      </w:pPr>
    </w:p>
    <w:p w:rsidR="006D167F" w:rsidRDefault="006D167F" w:rsidP="00F22E43">
      <w:pPr>
        <w:jc w:val="center"/>
        <w:rPr>
          <w:b/>
          <w:sz w:val="28"/>
          <w:szCs w:val="28"/>
        </w:rPr>
      </w:pPr>
    </w:p>
    <w:p w:rsidR="001B7906" w:rsidRDefault="001B7906" w:rsidP="000D106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пути движения транспортных средств к местам разгрузки/погрузки</w:t>
      </w: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6D167F" w:rsidRDefault="006D167F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6D167F" w:rsidRDefault="006D167F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У необходимо исключить пересечение пути движения детей и пути движения транспортных средств.</w:t>
      </w: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D1068">
      <w:pPr>
        <w:ind w:firstLine="720"/>
        <w:jc w:val="both"/>
        <w:rPr>
          <w:sz w:val="28"/>
          <w:szCs w:val="28"/>
        </w:rPr>
      </w:pPr>
    </w:p>
    <w:p w:rsidR="006D167F" w:rsidRPr="008D3FCC" w:rsidRDefault="006D167F" w:rsidP="000D1068">
      <w:pPr>
        <w:ind w:firstLine="720"/>
        <w:jc w:val="both"/>
        <w:rPr>
          <w:sz w:val="28"/>
          <w:szCs w:val="28"/>
        </w:rPr>
      </w:pP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1B7906" w:rsidRDefault="001B7906" w:rsidP="000D1068">
      <w:pPr>
        <w:jc w:val="center"/>
        <w:rPr>
          <w:b/>
          <w:sz w:val="28"/>
          <w:szCs w:val="28"/>
        </w:rPr>
      </w:pP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6D167F" w:rsidRDefault="006D167F" w:rsidP="000D1068">
      <w:pPr>
        <w:jc w:val="center"/>
        <w:rPr>
          <w:b/>
          <w:sz w:val="28"/>
          <w:szCs w:val="28"/>
        </w:rPr>
      </w:pPr>
    </w:p>
    <w:p w:rsidR="006D167F" w:rsidRDefault="006D167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6D167F" w:rsidRDefault="006D167F" w:rsidP="00AC016A">
      <w:pPr>
        <w:jc w:val="center"/>
        <w:rPr>
          <w:b/>
          <w:sz w:val="28"/>
          <w:szCs w:val="28"/>
        </w:rPr>
      </w:pPr>
    </w:p>
    <w:p w:rsidR="006D167F" w:rsidRPr="008553A8" w:rsidRDefault="006D167F" w:rsidP="00AC016A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)</w:t>
      </w:r>
    </w:p>
    <w:p w:rsidR="006D167F" w:rsidRDefault="006D167F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6D167F" w:rsidRDefault="006D167F" w:rsidP="00AC016A">
      <w:pPr>
        <w:rPr>
          <w:i/>
          <w:sz w:val="28"/>
          <w:szCs w:val="28"/>
        </w:rPr>
      </w:pP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Марка __________________________________________________________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Модель _________________________________________________________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 _____________________________</w:t>
      </w:r>
    </w:p>
    <w:p w:rsidR="006D167F" w:rsidRPr="00C92201" w:rsidRDefault="006D167F" w:rsidP="00AC016A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д выпуска _________________ Количество мест в автобусе ___________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6D167F" w:rsidRDefault="006D167F" w:rsidP="00AC016A">
      <w:pPr>
        <w:jc w:val="both"/>
        <w:rPr>
          <w:sz w:val="28"/>
          <w:szCs w:val="28"/>
        </w:rPr>
      </w:pPr>
    </w:p>
    <w:p w:rsidR="006D167F" w:rsidRDefault="006D167F" w:rsidP="00AC016A">
      <w:pPr>
        <w:jc w:val="both"/>
        <w:rPr>
          <w:sz w:val="28"/>
          <w:szCs w:val="28"/>
        </w:rPr>
      </w:pPr>
    </w:p>
    <w:p w:rsidR="006D167F" w:rsidRDefault="006D167F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Сведения о водителе автобуса</w:t>
      </w:r>
    </w:p>
    <w:p w:rsidR="006D167F" w:rsidRDefault="006D167F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08"/>
        <w:gridCol w:w="1140"/>
        <w:gridCol w:w="1080"/>
        <w:gridCol w:w="1620"/>
        <w:gridCol w:w="1468"/>
        <w:gridCol w:w="1357"/>
        <w:gridCol w:w="1314"/>
      </w:tblGrid>
      <w:tr w:rsidR="006D167F" w:rsidRPr="00D423C1" w:rsidTr="00D423C1">
        <w:tc>
          <w:tcPr>
            <w:tcW w:w="1308" w:type="dxa"/>
          </w:tcPr>
          <w:p w:rsidR="006D167F" w:rsidRPr="00F82012" w:rsidRDefault="006D167F" w:rsidP="00D423C1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6D167F" w:rsidRPr="00F82012" w:rsidRDefault="006D167F" w:rsidP="00D423C1">
            <w:pPr>
              <w:spacing w:line="360" w:lineRule="auto"/>
              <w:jc w:val="center"/>
            </w:pPr>
            <w:r>
              <w:t>Принят на работу</w:t>
            </w:r>
          </w:p>
        </w:tc>
        <w:tc>
          <w:tcPr>
            <w:tcW w:w="1080" w:type="dxa"/>
          </w:tcPr>
          <w:p w:rsidR="006D167F" w:rsidRPr="00F82012" w:rsidRDefault="006D167F" w:rsidP="00D423C1">
            <w:pPr>
              <w:spacing w:line="360" w:lineRule="auto"/>
              <w:jc w:val="center"/>
            </w:pPr>
            <w:r>
              <w:t xml:space="preserve">Стаж в кате-гории </w:t>
            </w:r>
            <w:r w:rsidRPr="00D423C1">
              <w:rPr>
                <w:lang w:val="en-US"/>
              </w:rPr>
              <w:t>D</w:t>
            </w:r>
          </w:p>
        </w:tc>
        <w:tc>
          <w:tcPr>
            <w:tcW w:w="1620" w:type="dxa"/>
          </w:tcPr>
          <w:p w:rsidR="006D167F" w:rsidRPr="0017263F" w:rsidRDefault="006D167F" w:rsidP="00D423C1">
            <w:pPr>
              <w:spacing w:line="360" w:lineRule="auto"/>
              <w:jc w:val="center"/>
            </w:pPr>
            <w:r>
              <w:t>Дата пред- стоящего мед. осмотра</w:t>
            </w:r>
          </w:p>
        </w:tc>
        <w:tc>
          <w:tcPr>
            <w:tcW w:w="1468" w:type="dxa"/>
          </w:tcPr>
          <w:p w:rsidR="006D167F" w:rsidRPr="00F82012" w:rsidRDefault="006D167F" w:rsidP="00D423C1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6D167F" w:rsidRPr="00F82012" w:rsidRDefault="006D167F" w:rsidP="00D423C1">
            <w:pPr>
              <w:spacing w:line="360" w:lineRule="auto"/>
              <w:jc w:val="center"/>
            </w:pPr>
            <w:r>
              <w:t>Повыше-ние ква- лификации</w:t>
            </w:r>
          </w:p>
        </w:tc>
        <w:tc>
          <w:tcPr>
            <w:tcW w:w="1314" w:type="dxa"/>
          </w:tcPr>
          <w:p w:rsidR="006D167F" w:rsidRPr="00F82012" w:rsidRDefault="006D167F" w:rsidP="00D423C1">
            <w:pPr>
              <w:spacing w:line="360" w:lineRule="auto"/>
              <w:jc w:val="center"/>
            </w:pPr>
            <w:r>
              <w:t>Допущен- ные нару- шения ПДД</w:t>
            </w:r>
          </w:p>
        </w:tc>
      </w:tr>
      <w:tr w:rsidR="006D167F" w:rsidRPr="00D423C1" w:rsidTr="00D423C1">
        <w:tc>
          <w:tcPr>
            <w:tcW w:w="1308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6D167F" w:rsidRPr="00D423C1" w:rsidRDefault="006D167F" w:rsidP="00D423C1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6D167F" w:rsidRDefault="006D167F" w:rsidP="00AC016A">
      <w:pPr>
        <w:jc w:val="both"/>
        <w:rPr>
          <w:b/>
          <w:sz w:val="28"/>
          <w:szCs w:val="28"/>
        </w:rPr>
      </w:pPr>
    </w:p>
    <w:p w:rsidR="006D167F" w:rsidRDefault="006D167F" w:rsidP="00AC016A">
      <w:pPr>
        <w:jc w:val="both"/>
        <w:rPr>
          <w:b/>
          <w:sz w:val="28"/>
          <w:szCs w:val="28"/>
        </w:rPr>
      </w:pPr>
    </w:p>
    <w:p w:rsidR="006D167F" w:rsidRDefault="006D167F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Организационно-техническое обеспечение</w:t>
      </w:r>
    </w:p>
    <w:p w:rsidR="006D167F" w:rsidRDefault="006D167F" w:rsidP="00AC016A">
      <w:pPr>
        <w:jc w:val="both"/>
        <w:rPr>
          <w:sz w:val="28"/>
          <w:szCs w:val="28"/>
        </w:rPr>
      </w:pP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1) Лицо, ответственное, за обеспечение безопасности дорожного движения: _______________________________________________________ назначено _______________________________________________________, прошло аттестацию ______________________________________________.</w:t>
      </w:r>
    </w:p>
    <w:p w:rsidR="006D167F" w:rsidRDefault="006D167F" w:rsidP="00AC016A">
      <w:pPr>
        <w:jc w:val="both"/>
        <w:rPr>
          <w:sz w:val="28"/>
          <w:szCs w:val="28"/>
        </w:rPr>
      </w:pPr>
    </w:p>
    <w:p w:rsidR="006D167F" w:rsidRDefault="006D167F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2) Организация проведения предрейсового медицинского осмотра водителя: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ет ____________________________________________________</w:t>
      </w:r>
    </w:p>
    <w:p w:rsidR="006D167F" w:rsidRPr="00257229" w:rsidRDefault="006D167F" w:rsidP="00AC016A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____________________________________________________</w:t>
      </w:r>
    </w:p>
    <w:p w:rsidR="006D167F" w:rsidRDefault="006D167F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 _________________.</w:t>
      </w:r>
    </w:p>
    <w:p w:rsidR="006D167F" w:rsidRDefault="006D167F" w:rsidP="00AC016A">
      <w:pPr>
        <w:jc w:val="both"/>
        <w:rPr>
          <w:sz w:val="28"/>
          <w:szCs w:val="28"/>
        </w:rPr>
      </w:pP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3) Организация проведения предрейсового технического осмотра транспортного средства: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ет ____________________________________________________</w:t>
      </w:r>
    </w:p>
    <w:p w:rsidR="006D167F" w:rsidRDefault="006D167F" w:rsidP="00257229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____________________________________________________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 _________________.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4) Дата очередного технического осмотра ____________________________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5) Место стоянки автобуса в нерабочее время _________________________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еры, исключающие несанкционированное использование _____________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6D167F" w:rsidRDefault="006D167F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6D167F" w:rsidRDefault="006D167F" w:rsidP="00257229">
      <w:pPr>
        <w:jc w:val="both"/>
        <w:rPr>
          <w:sz w:val="28"/>
          <w:szCs w:val="28"/>
        </w:rPr>
      </w:pPr>
    </w:p>
    <w:p w:rsidR="006D167F" w:rsidRPr="00D241A1" w:rsidRDefault="006D167F" w:rsidP="00213A1C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>3. Сведения о владельце</w:t>
      </w:r>
    </w:p>
    <w:p w:rsidR="006D167F" w:rsidRPr="00213A1C" w:rsidRDefault="006D167F" w:rsidP="00257229">
      <w:pPr>
        <w:jc w:val="both"/>
        <w:rPr>
          <w:sz w:val="28"/>
          <w:szCs w:val="28"/>
        </w:rPr>
      </w:pPr>
    </w:p>
    <w:p w:rsidR="006D167F" w:rsidRDefault="006D167F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 адрес владельца _____________________________________</w:t>
      </w:r>
    </w:p>
    <w:p w:rsidR="006D167F" w:rsidRDefault="006D167F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 адрес владельца ______________________________________</w:t>
      </w:r>
    </w:p>
    <w:p w:rsidR="006D167F" w:rsidRDefault="006D167F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лефон ответственного лица ______________________________________</w:t>
      </w:r>
    </w:p>
    <w:p w:rsidR="006D167F" w:rsidRDefault="006D167F" w:rsidP="002B394D">
      <w:pPr>
        <w:jc w:val="both"/>
        <w:rPr>
          <w:sz w:val="28"/>
          <w:szCs w:val="28"/>
        </w:rPr>
      </w:pPr>
    </w:p>
    <w:p w:rsidR="006D167F" w:rsidRDefault="006D167F" w:rsidP="002B394D">
      <w:pPr>
        <w:jc w:val="both"/>
        <w:rPr>
          <w:sz w:val="28"/>
          <w:szCs w:val="28"/>
        </w:rPr>
      </w:pPr>
    </w:p>
    <w:p w:rsidR="006D167F" w:rsidRDefault="006D167F" w:rsidP="002B394D">
      <w:pPr>
        <w:jc w:val="both"/>
        <w:rPr>
          <w:sz w:val="28"/>
          <w:szCs w:val="28"/>
        </w:rPr>
      </w:pPr>
    </w:p>
    <w:p w:rsidR="006D167F" w:rsidRPr="008553A8" w:rsidRDefault="006D167F" w:rsidP="008553A8">
      <w:pPr>
        <w:jc w:val="center"/>
        <w:rPr>
          <w:b/>
          <w:i/>
          <w:sz w:val="28"/>
          <w:szCs w:val="28"/>
        </w:rPr>
      </w:pPr>
      <w:r w:rsidRPr="008553A8">
        <w:rPr>
          <w:b/>
          <w:i/>
          <w:sz w:val="28"/>
          <w:szCs w:val="28"/>
        </w:rPr>
        <w:t>(при отсутствии автобуса)</w:t>
      </w:r>
    </w:p>
    <w:p w:rsidR="006D167F" w:rsidRDefault="006D167F" w:rsidP="000318A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</w:p>
    <w:p w:rsidR="006D167F" w:rsidRDefault="006D167F" w:rsidP="00222BE3">
      <w:pPr>
        <w:spacing w:line="360" w:lineRule="auto"/>
        <w:ind w:firstLine="360"/>
        <w:jc w:val="both"/>
        <w:rPr>
          <w:sz w:val="28"/>
          <w:szCs w:val="28"/>
        </w:rPr>
      </w:pPr>
    </w:p>
    <w:p w:rsidR="006D167F" w:rsidRDefault="006D167F" w:rsidP="00222BE3">
      <w:pPr>
        <w:spacing w:line="360" w:lineRule="auto"/>
        <w:ind w:firstLine="360"/>
        <w:jc w:val="both"/>
        <w:rPr>
          <w:sz w:val="28"/>
          <w:szCs w:val="28"/>
        </w:rPr>
      </w:pPr>
      <w:r w:rsidRPr="00222BE3">
        <w:rPr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6D167F" w:rsidRPr="00C92201" w:rsidRDefault="006D167F" w:rsidP="00222BE3">
      <w:pPr>
        <w:spacing w:line="360" w:lineRule="auto"/>
        <w:ind w:firstLine="360"/>
        <w:jc w:val="both"/>
        <w:rPr>
          <w:sz w:val="28"/>
          <w:szCs w:val="28"/>
        </w:rPr>
      </w:pPr>
    </w:p>
    <w:p w:rsidR="006D167F" w:rsidRPr="00C92201" w:rsidRDefault="006D167F" w:rsidP="00222BE3">
      <w:pPr>
        <w:spacing w:line="360" w:lineRule="auto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(При перевозке детей специальным транспортным средством (автобусом) сторонней организацией заполняется карточка. Заполненная карточка хранится в разделе «Приложение»)</w:t>
      </w: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Default="006D167F" w:rsidP="00980392">
      <w:pPr>
        <w:spacing w:line="360" w:lineRule="auto"/>
        <w:jc w:val="center"/>
        <w:rPr>
          <w:b/>
          <w:sz w:val="28"/>
          <w:szCs w:val="28"/>
        </w:rPr>
      </w:pPr>
    </w:p>
    <w:p w:rsidR="001B7906" w:rsidRDefault="001B7906" w:rsidP="00980392">
      <w:pPr>
        <w:spacing w:line="360" w:lineRule="auto"/>
        <w:jc w:val="center"/>
        <w:rPr>
          <w:b/>
          <w:sz w:val="28"/>
          <w:szCs w:val="28"/>
        </w:rPr>
      </w:pPr>
    </w:p>
    <w:p w:rsidR="006D167F" w:rsidRPr="00C92201" w:rsidRDefault="006D167F" w:rsidP="000318A4">
      <w:pPr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lastRenderedPageBreak/>
        <w:t>Информационная карточка</w:t>
      </w:r>
    </w:p>
    <w:p w:rsidR="006D167F" w:rsidRPr="00C92201" w:rsidRDefault="006D167F" w:rsidP="000318A4">
      <w:pPr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еревозок детей специальным транспортным средством</w:t>
      </w:r>
    </w:p>
    <w:p w:rsidR="006D167F" w:rsidRPr="00C92201" w:rsidRDefault="006D167F" w:rsidP="000318A4">
      <w:pPr>
        <w:jc w:val="center"/>
        <w:rPr>
          <w:b/>
          <w:sz w:val="28"/>
          <w:szCs w:val="28"/>
        </w:rPr>
      </w:pPr>
    </w:p>
    <w:p w:rsidR="006D167F" w:rsidRPr="00C92201" w:rsidRDefault="006D167F" w:rsidP="000318A4">
      <w:pPr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Общие сведения</w:t>
      </w:r>
    </w:p>
    <w:p w:rsidR="006D167F" w:rsidRPr="00C92201" w:rsidRDefault="006D167F" w:rsidP="000318A4">
      <w:pPr>
        <w:rPr>
          <w:i/>
          <w:sz w:val="28"/>
          <w:szCs w:val="28"/>
        </w:rPr>
      </w:pPr>
    </w:p>
    <w:p w:rsidR="006D167F" w:rsidRPr="00735CFD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>Марка _________________</w:t>
      </w:r>
      <w:r w:rsidR="00110C80">
        <w:rPr>
          <w:sz w:val="28"/>
          <w:szCs w:val="28"/>
          <w:u w:val="single"/>
        </w:rPr>
        <w:t>________________________________________________</w:t>
      </w:r>
    </w:p>
    <w:p w:rsidR="006D167F" w:rsidRPr="00735CFD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>Модель ________________</w:t>
      </w:r>
      <w:r w:rsidR="00110C80">
        <w:rPr>
          <w:sz w:val="28"/>
          <w:szCs w:val="28"/>
          <w:u w:val="single"/>
        </w:rPr>
        <w:t>________________________________________________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сударственный регистрационный знак _</w:t>
      </w:r>
      <w:r w:rsidR="00110C80">
        <w:rPr>
          <w:sz w:val="28"/>
          <w:szCs w:val="28"/>
          <w:u w:val="single"/>
        </w:rPr>
        <w:t>___________________________________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д выпуска _____</w:t>
      </w:r>
      <w:r w:rsidR="00110C80">
        <w:rPr>
          <w:sz w:val="28"/>
          <w:szCs w:val="28"/>
          <w:u w:val="single"/>
        </w:rPr>
        <w:t>__________</w:t>
      </w:r>
      <w:r w:rsidRPr="00735CFD">
        <w:rPr>
          <w:sz w:val="28"/>
          <w:szCs w:val="28"/>
          <w:u w:val="single"/>
        </w:rPr>
        <w:t>_________</w:t>
      </w:r>
      <w:r w:rsidRPr="00C92201">
        <w:rPr>
          <w:sz w:val="28"/>
          <w:szCs w:val="28"/>
        </w:rPr>
        <w:t xml:space="preserve"> Количество мест в автобусе </w:t>
      </w:r>
      <w:r w:rsidR="00110C80">
        <w:rPr>
          <w:sz w:val="28"/>
          <w:szCs w:val="28"/>
          <w:u w:val="single"/>
        </w:rPr>
        <w:t>___________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Соответствие конструкции требованиям, предъявляемым к школьным автобусам ___</w:t>
      </w:r>
      <w:r w:rsidR="00110C80">
        <w:rPr>
          <w:sz w:val="28"/>
          <w:szCs w:val="28"/>
          <w:u w:val="single"/>
        </w:rPr>
        <w:t>____________________________________________________________________</w:t>
      </w:r>
    </w:p>
    <w:p w:rsidR="006D167F" w:rsidRDefault="006D167F" w:rsidP="000318A4">
      <w:pPr>
        <w:jc w:val="both"/>
        <w:rPr>
          <w:sz w:val="28"/>
          <w:szCs w:val="28"/>
        </w:rPr>
      </w:pPr>
    </w:p>
    <w:p w:rsidR="006D167F" w:rsidRPr="00C92201" w:rsidRDefault="006D167F" w:rsidP="000318A4">
      <w:pPr>
        <w:jc w:val="both"/>
        <w:rPr>
          <w:sz w:val="28"/>
          <w:szCs w:val="28"/>
        </w:rPr>
      </w:pP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b/>
          <w:sz w:val="28"/>
          <w:szCs w:val="28"/>
        </w:rPr>
        <w:t>1. Сведения о владельце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Владелец </w:t>
      </w:r>
      <w:r w:rsidR="00110C80">
        <w:rPr>
          <w:sz w:val="28"/>
          <w:szCs w:val="28"/>
          <w:u w:val="single"/>
        </w:rPr>
        <w:t>___________________________________________</w:t>
      </w:r>
    </w:p>
    <w:p w:rsidR="006D167F" w:rsidRDefault="006D167F" w:rsidP="000318A4">
      <w:pPr>
        <w:spacing w:line="288" w:lineRule="auto"/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Юридический адрес владельца </w:t>
      </w:r>
      <w:r w:rsidR="00110C80">
        <w:rPr>
          <w:sz w:val="28"/>
          <w:szCs w:val="28"/>
          <w:u w:val="single"/>
        </w:rPr>
        <w:t>____________________________________________</w:t>
      </w:r>
    </w:p>
    <w:p w:rsidR="00110C80" w:rsidRPr="00C92201" w:rsidRDefault="00110C80" w:rsidP="000318A4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>_______________________________________________________________________</w:t>
      </w:r>
    </w:p>
    <w:p w:rsidR="006D167F" w:rsidRDefault="006D167F" w:rsidP="00735CFD">
      <w:pPr>
        <w:spacing w:line="288" w:lineRule="auto"/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Фактический адрес владельца </w:t>
      </w:r>
      <w:r w:rsidR="00110C80">
        <w:rPr>
          <w:sz w:val="28"/>
          <w:szCs w:val="28"/>
          <w:u w:val="single"/>
        </w:rPr>
        <w:t>_____________________________________________</w:t>
      </w:r>
    </w:p>
    <w:p w:rsidR="00110C80" w:rsidRPr="00C92201" w:rsidRDefault="00110C80" w:rsidP="00735CFD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>_______________________________________________________________________</w:t>
      </w:r>
    </w:p>
    <w:p w:rsidR="006D167F" w:rsidRPr="00C92201" w:rsidRDefault="006D167F" w:rsidP="00735CFD">
      <w:pPr>
        <w:spacing w:line="288" w:lineRule="auto"/>
        <w:jc w:val="both"/>
        <w:rPr>
          <w:b/>
          <w:sz w:val="28"/>
          <w:szCs w:val="28"/>
        </w:rPr>
      </w:pPr>
      <w:r w:rsidRPr="00C92201">
        <w:rPr>
          <w:sz w:val="28"/>
          <w:szCs w:val="28"/>
        </w:rPr>
        <w:t xml:space="preserve">Телефон ответственного лица </w:t>
      </w:r>
      <w:r w:rsidR="00110C80">
        <w:rPr>
          <w:sz w:val="28"/>
          <w:szCs w:val="28"/>
          <w:u w:val="single"/>
        </w:rPr>
        <w:t>_____________________________________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</w:p>
    <w:p w:rsidR="006D167F" w:rsidRPr="00C92201" w:rsidRDefault="006D167F" w:rsidP="000318A4">
      <w:pPr>
        <w:jc w:val="both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2. Сведения о водителе автобуса</w:t>
      </w:r>
    </w:p>
    <w:p w:rsidR="006D167F" w:rsidRPr="00C92201" w:rsidRDefault="006D167F" w:rsidP="000318A4">
      <w:pPr>
        <w:jc w:val="both"/>
        <w:rPr>
          <w:b/>
          <w:sz w:val="28"/>
          <w:szCs w:val="28"/>
        </w:rPr>
      </w:pPr>
    </w:p>
    <w:p w:rsidR="00C16D71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Фамилия, имя, отчество </w:t>
      </w:r>
      <w:r w:rsidR="00C16D71">
        <w:rPr>
          <w:sz w:val="28"/>
          <w:szCs w:val="28"/>
        </w:rPr>
        <w:t>________________________________________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Принят на работу </w:t>
      </w:r>
      <w:r>
        <w:rPr>
          <w:sz w:val="28"/>
          <w:szCs w:val="28"/>
        </w:rPr>
        <w:t xml:space="preserve">                    в  </w:t>
      </w:r>
      <w:r w:rsidR="00110C80">
        <w:rPr>
          <w:sz w:val="28"/>
          <w:szCs w:val="28"/>
          <w:u w:val="single"/>
        </w:rPr>
        <w:t>__________</w:t>
      </w:r>
      <w:r w:rsidR="00C16D71">
        <w:rPr>
          <w:sz w:val="28"/>
          <w:szCs w:val="28"/>
          <w:u w:val="single"/>
        </w:rPr>
        <w:t>_</w:t>
      </w:r>
      <w:r>
        <w:rPr>
          <w:sz w:val="28"/>
          <w:szCs w:val="28"/>
          <w:u w:val="single"/>
        </w:rPr>
        <w:t>г.</w:t>
      </w:r>
    </w:p>
    <w:p w:rsidR="006D167F" w:rsidRPr="00735CFD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Стаж вождения категории </w:t>
      </w:r>
      <w:r w:rsidRPr="00C92201">
        <w:rPr>
          <w:sz w:val="28"/>
          <w:szCs w:val="28"/>
          <w:lang w:val="en-US"/>
        </w:rPr>
        <w:t>D</w:t>
      </w:r>
      <w:r w:rsidR="00C16D71">
        <w:rPr>
          <w:sz w:val="28"/>
          <w:szCs w:val="28"/>
          <w:u w:val="single"/>
        </w:rPr>
        <w:t>_____</w:t>
      </w:r>
      <w:r w:rsidR="00110C80">
        <w:rPr>
          <w:sz w:val="28"/>
          <w:szCs w:val="28"/>
          <w:u w:val="single"/>
        </w:rPr>
        <w:t>______</w:t>
      </w:r>
      <w:r w:rsidR="00C16D71">
        <w:rPr>
          <w:sz w:val="28"/>
          <w:szCs w:val="28"/>
          <w:u w:val="single"/>
        </w:rPr>
        <w:t>_</w:t>
      </w:r>
      <w:r w:rsidRPr="00735CFD">
        <w:rPr>
          <w:sz w:val="28"/>
          <w:szCs w:val="28"/>
          <w:u w:val="single"/>
        </w:rPr>
        <w:t>лет</w:t>
      </w:r>
    </w:p>
    <w:p w:rsidR="006D167F" w:rsidRPr="00C92201" w:rsidRDefault="006D167F" w:rsidP="000318A4">
      <w:pPr>
        <w:jc w:val="both"/>
        <w:rPr>
          <w:b/>
          <w:sz w:val="28"/>
          <w:szCs w:val="28"/>
        </w:rPr>
      </w:pPr>
    </w:p>
    <w:p w:rsidR="006D167F" w:rsidRPr="00C92201" w:rsidRDefault="006D167F" w:rsidP="000318A4">
      <w:pPr>
        <w:jc w:val="both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3. Организационно-техническое обеспечение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</w:p>
    <w:p w:rsidR="006D167F" w:rsidRPr="00133BAB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Лицо, ответственное, за обеспечение безопасности дорожного движения: </w:t>
      </w:r>
      <w:r w:rsidR="00110C80">
        <w:rPr>
          <w:sz w:val="28"/>
          <w:szCs w:val="28"/>
        </w:rPr>
        <w:t>_______________________________________________________________________</w:t>
      </w:r>
    </w:p>
    <w:p w:rsidR="006D167F" w:rsidRPr="00133BAB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назначено </w:t>
      </w:r>
      <w:r w:rsidRPr="00133BAB">
        <w:rPr>
          <w:sz w:val="28"/>
          <w:szCs w:val="28"/>
          <w:u w:val="single"/>
        </w:rPr>
        <w:t>приказ</w:t>
      </w:r>
      <w:r>
        <w:rPr>
          <w:sz w:val="28"/>
          <w:szCs w:val="28"/>
          <w:u w:val="single"/>
        </w:rPr>
        <w:t xml:space="preserve">ом </w:t>
      </w:r>
      <w:r w:rsidRPr="00133BAB">
        <w:rPr>
          <w:sz w:val="28"/>
          <w:szCs w:val="28"/>
          <w:u w:val="single"/>
        </w:rPr>
        <w:t xml:space="preserve"> №   </w:t>
      </w:r>
      <w:r w:rsidR="00C16D71">
        <w:rPr>
          <w:sz w:val="28"/>
          <w:szCs w:val="28"/>
          <w:u w:val="single"/>
        </w:rPr>
        <w:t xml:space="preserve"> ____</w:t>
      </w:r>
      <w:r w:rsidR="00110C80">
        <w:rPr>
          <w:sz w:val="28"/>
          <w:szCs w:val="28"/>
          <w:u w:val="single"/>
        </w:rPr>
        <w:t>__________</w:t>
      </w:r>
      <w:r w:rsidRPr="00133BAB">
        <w:rPr>
          <w:sz w:val="28"/>
          <w:szCs w:val="28"/>
          <w:u w:val="single"/>
        </w:rPr>
        <w:t xml:space="preserve">      от    </w:t>
      </w:r>
      <w:r w:rsidR="00C16D71">
        <w:rPr>
          <w:sz w:val="28"/>
          <w:szCs w:val="28"/>
          <w:u w:val="single"/>
        </w:rPr>
        <w:t>_____________</w:t>
      </w:r>
      <w:r>
        <w:rPr>
          <w:sz w:val="28"/>
          <w:szCs w:val="28"/>
          <w:u w:val="single"/>
        </w:rPr>
        <w:t>г</w:t>
      </w:r>
      <w:r w:rsidRPr="00133BAB">
        <w:rPr>
          <w:sz w:val="28"/>
          <w:szCs w:val="28"/>
          <w:u w:val="single"/>
        </w:rPr>
        <w:t xml:space="preserve"> ,</w:t>
      </w:r>
    </w:p>
    <w:p w:rsidR="006D167F" w:rsidRPr="00133BAB" w:rsidRDefault="006D167F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 прошло аттестацию </w:t>
      </w:r>
      <w:r>
        <w:rPr>
          <w:sz w:val="28"/>
          <w:szCs w:val="28"/>
        </w:rPr>
        <w:t xml:space="preserve">         в </w:t>
      </w:r>
      <w:r w:rsidR="00C16D71">
        <w:rPr>
          <w:sz w:val="28"/>
          <w:szCs w:val="28"/>
          <w:u w:val="single"/>
        </w:rPr>
        <w:t>__________________</w:t>
      </w:r>
      <w:r w:rsidRPr="00133BAB">
        <w:rPr>
          <w:sz w:val="28"/>
          <w:szCs w:val="28"/>
          <w:u w:val="single"/>
        </w:rPr>
        <w:t>г.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Дата последнего технического осмотра </w:t>
      </w:r>
      <w:r w:rsidR="00C16D71">
        <w:rPr>
          <w:sz w:val="28"/>
          <w:szCs w:val="28"/>
          <w:u w:val="single"/>
        </w:rPr>
        <w:t>_____________________</w:t>
      </w:r>
      <w:r w:rsidRPr="00133BAB">
        <w:rPr>
          <w:sz w:val="28"/>
          <w:szCs w:val="28"/>
          <w:u w:val="single"/>
        </w:rPr>
        <w:t>г</w:t>
      </w:r>
    </w:p>
    <w:p w:rsidR="006D167F" w:rsidRPr="00C92201" w:rsidRDefault="006D167F" w:rsidP="000318A4">
      <w:pPr>
        <w:jc w:val="both"/>
        <w:rPr>
          <w:sz w:val="28"/>
          <w:szCs w:val="28"/>
        </w:rPr>
      </w:pPr>
    </w:p>
    <w:p w:rsidR="006D167F" w:rsidRPr="00C92201" w:rsidRDefault="00FB399D" w:rsidP="000318A4">
      <w:pPr>
        <w:jc w:val="both"/>
        <w:rPr>
          <w:sz w:val="28"/>
          <w:szCs w:val="28"/>
        </w:rPr>
      </w:pPr>
      <w:r>
        <w:rPr>
          <w:sz w:val="28"/>
          <w:szCs w:val="28"/>
        </w:rPr>
        <w:t>И.о.д</w:t>
      </w:r>
      <w:r w:rsidR="006D167F" w:rsidRPr="00C92201">
        <w:rPr>
          <w:sz w:val="28"/>
          <w:szCs w:val="28"/>
        </w:rPr>
        <w:t>иректор</w:t>
      </w:r>
      <w:r>
        <w:rPr>
          <w:sz w:val="28"/>
          <w:szCs w:val="28"/>
        </w:rPr>
        <w:t>а</w:t>
      </w:r>
      <w:r w:rsidR="006D167F" w:rsidRPr="00C92201">
        <w:rPr>
          <w:sz w:val="28"/>
          <w:szCs w:val="28"/>
        </w:rPr>
        <w:t xml:space="preserve"> </w:t>
      </w:r>
      <w:r w:rsidR="006D167F">
        <w:rPr>
          <w:sz w:val="28"/>
          <w:szCs w:val="28"/>
        </w:rPr>
        <w:t xml:space="preserve">МБОУ СОШ № 30                ___________               </w:t>
      </w:r>
      <w:r>
        <w:rPr>
          <w:sz w:val="28"/>
          <w:szCs w:val="28"/>
        </w:rPr>
        <w:t>Е.Г.Старченко</w:t>
      </w:r>
    </w:p>
    <w:p w:rsidR="006D167F" w:rsidRDefault="006D167F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  <w:t xml:space="preserve">                                            (подпись) </w:t>
      </w:r>
      <w:r w:rsidRPr="00C92201">
        <w:rPr>
          <w:sz w:val="14"/>
          <w:szCs w:val="14"/>
        </w:rPr>
        <w:tab/>
      </w:r>
    </w:p>
    <w:p w:rsidR="006D167F" w:rsidRDefault="006D167F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</w:p>
    <w:p w:rsidR="006D167F" w:rsidRPr="00C92201" w:rsidRDefault="006D167F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</w:p>
    <w:p w:rsidR="006D167F" w:rsidRDefault="006D167F" w:rsidP="00110C80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</w:r>
    </w:p>
    <w:p w:rsidR="00110C80" w:rsidRDefault="00110C80" w:rsidP="00110C80">
      <w:pPr>
        <w:tabs>
          <w:tab w:val="left" w:pos="3969"/>
          <w:tab w:val="left" w:pos="7938"/>
          <w:tab w:val="left" w:pos="9639"/>
        </w:tabs>
        <w:rPr>
          <w:b/>
          <w:sz w:val="28"/>
          <w:szCs w:val="28"/>
        </w:rPr>
      </w:pPr>
    </w:p>
    <w:p w:rsidR="006D167F" w:rsidRDefault="006D167F" w:rsidP="000318A4">
      <w:pPr>
        <w:spacing w:line="360" w:lineRule="auto"/>
        <w:jc w:val="both"/>
        <w:rPr>
          <w:b/>
          <w:sz w:val="28"/>
          <w:szCs w:val="28"/>
        </w:rPr>
      </w:pPr>
    </w:p>
    <w:p w:rsidR="006D167F" w:rsidRDefault="006D167F" w:rsidP="000318A4">
      <w:pPr>
        <w:spacing w:line="360" w:lineRule="auto"/>
        <w:jc w:val="both"/>
        <w:rPr>
          <w:b/>
          <w:sz w:val="28"/>
          <w:szCs w:val="28"/>
        </w:rPr>
      </w:pPr>
    </w:p>
    <w:p w:rsidR="00110C80" w:rsidRDefault="00110C80" w:rsidP="000318A4">
      <w:pPr>
        <w:spacing w:line="360" w:lineRule="auto"/>
        <w:jc w:val="both"/>
        <w:rPr>
          <w:b/>
          <w:sz w:val="28"/>
          <w:szCs w:val="28"/>
        </w:rPr>
      </w:pPr>
    </w:p>
    <w:p w:rsidR="006D167F" w:rsidRPr="00C92201" w:rsidRDefault="006D167F" w:rsidP="000318A4">
      <w:pPr>
        <w:spacing w:line="360" w:lineRule="auto"/>
        <w:jc w:val="both"/>
        <w:rPr>
          <w:b/>
          <w:sz w:val="28"/>
          <w:szCs w:val="28"/>
        </w:rPr>
      </w:pPr>
    </w:p>
    <w:p w:rsidR="006D167F" w:rsidRDefault="006D167F" w:rsidP="003A27B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Маршрут движения автобуса ОУ</w:t>
      </w:r>
    </w:p>
    <w:p w:rsidR="006D167F" w:rsidRDefault="006D167F" w:rsidP="002E14E0">
      <w:pPr>
        <w:spacing w:line="360" w:lineRule="auto"/>
        <w:jc w:val="center"/>
      </w:pPr>
    </w:p>
    <w:p w:rsidR="006D167F" w:rsidRPr="00010C3E" w:rsidRDefault="006D167F" w:rsidP="00C54B53">
      <w:pPr>
        <w:jc w:val="center"/>
        <w:rPr>
          <w:b/>
          <w:i/>
          <w:sz w:val="28"/>
          <w:szCs w:val="28"/>
        </w:rPr>
      </w:pPr>
      <w:r w:rsidRPr="00C92201">
        <w:rPr>
          <w:i/>
          <w:sz w:val="28"/>
          <w:szCs w:val="28"/>
        </w:rPr>
        <w:t xml:space="preserve">(В случаях, когда осуществляется перевозка детей специальным транспортным средством на экскурсии, спортивные соревнования, в лагеря, к месту сдачи государственной аттестации и единого государственного экзамена, </w:t>
      </w:r>
      <w:r w:rsidRPr="00010C3E">
        <w:rPr>
          <w:i/>
          <w:sz w:val="28"/>
          <w:szCs w:val="28"/>
          <w:u w:val="single"/>
        </w:rPr>
        <w:t>Паспорт безопасности ОУ дополняется схемами маршрута движения специального транспортного средства)</w:t>
      </w:r>
    </w:p>
    <w:p w:rsidR="006D167F" w:rsidRDefault="006D167F" w:rsidP="003B187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маршрута движения автобуса ОУ</w:t>
      </w:r>
    </w:p>
    <w:p w:rsidR="006D167F" w:rsidRDefault="006D167F" w:rsidP="003B187A">
      <w:pPr>
        <w:jc w:val="center"/>
        <w:rPr>
          <w:b/>
          <w:sz w:val="28"/>
          <w:szCs w:val="28"/>
        </w:rPr>
      </w:pPr>
    </w:p>
    <w:p w:rsidR="006D167F" w:rsidRDefault="006D167F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 населенные пункты, через которые происходит следование автобуса ОУ, оборудованные места остановок для посадки и высадки детей в каждом населенном пункте; непосредственно населенный пункт, где расположено ОУ.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 А в пункт В, а также обозначены: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е проезжую часть маршрута движения автобуса ОУ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ругие технические средства организации дорожного движения.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6D167F" w:rsidRDefault="006D167F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6D167F" w:rsidRPr="00C92201" w:rsidRDefault="006D167F" w:rsidP="003A27BB">
      <w:pPr>
        <w:ind w:firstLine="720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В случаях, когда осуществляется перевозка детей специальным транспортным средством на экскурсии, спортивные соревнования, в лагеря,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.</w:t>
      </w:r>
    </w:p>
    <w:p w:rsidR="006D167F" w:rsidRDefault="006D167F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6D167F" w:rsidRDefault="006D167F" w:rsidP="00C54B53">
      <w:pPr>
        <w:jc w:val="center"/>
        <w:rPr>
          <w:b/>
          <w:sz w:val="28"/>
          <w:szCs w:val="28"/>
        </w:rPr>
      </w:pPr>
    </w:p>
    <w:p w:rsidR="001B7906" w:rsidRDefault="001B7906" w:rsidP="00C54B53">
      <w:pPr>
        <w:jc w:val="center"/>
        <w:rPr>
          <w:b/>
          <w:sz w:val="28"/>
          <w:szCs w:val="28"/>
        </w:rPr>
      </w:pPr>
    </w:p>
    <w:p w:rsidR="006D167F" w:rsidRDefault="006D167F" w:rsidP="005A487F">
      <w:pPr>
        <w:spacing w:line="360" w:lineRule="auto"/>
      </w:pPr>
    </w:p>
    <w:p w:rsidR="006D167F" w:rsidRDefault="006D167F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расположения остановки автобуса ОУ</w:t>
      </w:r>
    </w:p>
    <w:p w:rsidR="006D167F" w:rsidRDefault="006D167F" w:rsidP="000274AA">
      <w:pPr>
        <w:jc w:val="center"/>
        <w:rPr>
          <w:b/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ется подъезд в оборудованный «карман» или другое оборудованное место для посадки и высадки детей из автобуса ОУ, и дальнейший путь движения автобуса по проезжей части, а также безопасный маршрут движения детей (учеников) от остановки автобуса ОУ.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района расположения ОУ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D167F" w:rsidRDefault="006D167F" w:rsidP="000274AA">
      <w:pPr>
        <w:tabs>
          <w:tab w:val="left" w:pos="9639"/>
        </w:tabs>
        <w:ind w:firstLine="709"/>
        <w:jc w:val="both"/>
      </w:pPr>
      <w:r>
        <w:object w:dxaOrig="10397" w:dyaOrig="15830">
          <v:shape id="_x0000_i1025" type="#_x0000_t75" style="width:462pt;height:705pt" o:ole="">
            <v:imagedata r:id="rId9" o:title=""/>
          </v:shape>
          <o:OLEObject Type="Embed" ProgID="Visio.Drawing.11" ShapeID="_x0000_i1025" DrawAspect="Content" ObjectID="_1734879455" r:id="rId10"/>
        </w:object>
      </w:r>
      <w:bookmarkStart w:id="0" w:name="_GoBack"/>
      <w:bookmarkEnd w:id="0"/>
    </w:p>
    <w:p w:rsidR="006D167F" w:rsidRDefault="006D167F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sectPr w:rsidR="006D167F" w:rsidSect="001B7906">
      <w:footerReference w:type="even" r:id="rId11"/>
      <w:footerReference w:type="default" r:id="rId12"/>
      <w:pgSz w:w="11906" w:h="16838"/>
      <w:pgMar w:top="851" w:right="746" w:bottom="719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7D15" w:rsidRDefault="00907D15">
      <w:r>
        <w:separator/>
      </w:r>
    </w:p>
  </w:endnote>
  <w:endnote w:type="continuationSeparator" w:id="1">
    <w:p w:rsidR="00907D15" w:rsidRDefault="00907D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-Bold">
    <w:altName w:val="Arial Unicode MS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Times-Roman">
    <w:altName w:val="Arial Unicode MS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167F" w:rsidRDefault="00F821E8" w:rsidP="008D5F42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6D167F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6D167F" w:rsidRDefault="006D167F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167F" w:rsidRDefault="00F821E8" w:rsidP="008D5F42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6D167F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1B7906">
      <w:rPr>
        <w:rStyle w:val="aa"/>
        <w:noProof/>
      </w:rPr>
      <w:t>2</w:t>
    </w:r>
    <w:r>
      <w:rPr>
        <w:rStyle w:val="aa"/>
      </w:rPr>
      <w:fldChar w:fldCharType="end"/>
    </w:r>
  </w:p>
  <w:p w:rsidR="006D167F" w:rsidRDefault="006D167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7D15" w:rsidRDefault="00907D15">
      <w:r>
        <w:separator/>
      </w:r>
    </w:p>
  </w:footnote>
  <w:footnote w:type="continuationSeparator" w:id="1">
    <w:p w:rsidR="00907D15" w:rsidRDefault="00907D15">
      <w:r>
        <w:continuationSeparator/>
      </w:r>
    </w:p>
  </w:footnote>
  <w:footnote w:id="2">
    <w:p w:rsidR="006D167F" w:rsidRDefault="006D167F" w:rsidP="009C49F5">
      <w:pPr>
        <w:pStyle w:val="a5"/>
      </w:pPr>
      <w:r w:rsidRPr="00B159F2">
        <w:rPr>
          <w:rStyle w:val="a7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2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5"/>
  </w:num>
  <w:num w:numId="5">
    <w:abstractNumId w:val="0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oNotTrackMoves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5508E"/>
    <w:rsid w:val="00010C3E"/>
    <w:rsid w:val="000111C6"/>
    <w:rsid w:val="00014938"/>
    <w:rsid w:val="00017B64"/>
    <w:rsid w:val="000248EE"/>
    <w:rsid w:val="0002663B"/>
    <w:rsid w:val="000274AA"/>
    <w:rsid w:val="000318A4"/>
    <w:rsid w:val="0004190C"/>
    <w:rsid w:val="000431C8"/>
    <w:rsid w:val="000532E5"/>
    <w:rsid w:val="00070244"/>
    <w:rsid w:val="00084C7C"/>
    <w:rsid w:val="00086062"/>
    <w:rsid w:val="000974BF"/>
    <w:rsid w:val="000A4ECB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0F42F0"/>
    <w:rsid w:val="00104F5D"/>
    <w:rsid w:val="00107DE2"/>
    <w:rsid w:val="0011051C"/>
    <w:rsid w:val="00110C80"/>
    <w:rsid w:val="00112F64"/>
    <w:rsid w:val="001154D1"/>
    <w:rsid w:val="0011797D"/>
    <w:rsid w:val="00131319"/>
    <w:rsid w:val="00133BAB"/>
    <w:rsid w:val="0013622B"/>
    <w:rsid w:val="00137446"/>
    <w:rsid w:val="0015653C"/>
    <w:rsid w:val="00171E40"/>
    <w:rsid w:val="0017263F"/>
    <w:rsid w:val="00175258"/>
    <w:rsid w:val="00176182"/>
    <w:rsid w:val="00177A4A"/>
    <w:rsid w:val="00190B17"/>
    <w:rsid w:val="00193C82"/>
    <w:rsid w:val="00194AD8"/>
    <w:rsid w:val="001A1F04"/>
    <w:rsid w:val="001A425A"/>
    <w:rsid w:val="001A622C"/>
    <w:rsid w:val="001A6CE8"/>
    <w:rsid w:val="001B7906"/>
    <w:rsid w:val="001C3165"/>
    <w:rsid w:val="001C56F3"/>
    <w:rsid w:val="001D20E3"/>
    <w:rsid w:val="001D2B7A"/>
    <w:rsid w:val="001F1EAF"/>
    <w:rsid w:val="001F3409"/>
    <w:rsid w:val="00203BFB"/>
    <w:rsid w:val="0021221E"/>
    <w:rsid w:val="00213A1C"/>
    <w:rsid w:val="00222BE3"/>
    <w:rsid w:val="002242E3"/>
    <w:rsid w:val="00227FA3"/>
    <w:rsid w:val="002308BE"/>
    <w:rsid w:val="00230F5E"/>
    <w:rsid w:val="00232103"/>
    <w:rsid w:val="00240D2D"/>
    <w:rsid w:val="0024623B"/>
    <w:rsid w:val="00246BD5"/>
    <w:rsid w:val="0025086F"/>
    <w:rsid w:val="00251F22"/>
    <w:rsid w:val="00253454"/>
    <w:rsid w:val="0025482D"/>
    <w:rsid w:val="00257229"/>
    <w:rsid w:val="0026429D"/>
    <w:rsid w:val="00266F49"/>
    <w:rsid w:val="00273BD1"/>
    <w:rsid w:val="0027680B"/>
    <w:rsid w:val="002773FC"/>
    <w:rsid w:val="00282624"/>
    <w:rsid w:val="0029529C"/>
    <w:rsid w:val="002A56B9"/>
    <w:rsid w:val="002A6447"/>
    <w:rsid w:val="002B2B5A"/>
    <w:rsid w:val="002B394D"/>
    <w:rsid w:val="002C19DD"/>
    <w:rsid w:val="002C30B1"/>
    <w:rsid w:val="002D082F"/>
    <w:rsid w:val="002D35FA"/>
    <w:rsid w:val="002E14E0"/>
    <w:rsid w:val="002F0E1E"/>
    <w:rsid w:val="002F1FF0"/>
    <w:rsid w:val="002F42E5"/>
    <w:rsid w:val="002F71AD"/>
    <w:rsid w:val="00306F6B"/>
    <w:rsid w:val="00312C96"/>
    <w:rsid w:val="00323CC6"/>
    <w:rsid w:val="00340854"/>
    <w:rsid w:val="00342C73"/>
    <w:rsid w:val="003577DA"/>
    <w:rsid w:val="00362C5B"/>
    <w:rsid w:val="00370D9A"/>
    <w:rsid w:val="00382A81"/>
    <w:rsid w:val="00386FEF"/>
    <w:rsid w:val="00390FEF"/>
    <w:rsid w:val="003A27BB"/>
    <w:rsid w:val="003A4EF3"/>
    <w:rsid w:val="003B187A"/>
    <w:rsid w:val="003B7412"/>
    <w:rsid w:val="003C2A97"/>
    <w:rsid w:val="003C5700"/>
    <w:rsid w:val="003C6E4D"/>
    <w:rsid w:val="003D634F"/>
    <w:rsid w:val="003F3BCA"/>
    <w:rsid w:val="003F5368"/>
    <w:rsid w:val="003F6C6C"/>
    <w:rsid w:val="003F75B2"/>
    <w:rsid w:val="003F76E7"/>
    <w:rsid w:val="00411762"/>
    <w:rsid w:val="00432E4F"/>
    <w:rsid w:val="0045109E"/>
    <w:rsid w:val="00451B57"/>
    <w:rsid w:val="00460897"/>
    <w:rsid w:val="00465622"/>
    <w:rsid w:val="00465A4C"/>
    <w:rsid w:val="004666AD"/>
    <w:rsid w:val="004672CD"/>
    <w:rsid w:val="00475D97"/>
    <w:rsid w:val="00481473"/>
    <w:rsid w:val="0048390A"/>
    <w:rsid w:val="00484E10"/>
    <w:rsid w:val="0049601E"/>
    <w:rsid w:val="004A0B25"/>
    <w:rsid w:val="004A176A"/>
    <w:rsid w:val="004C02F4"/>
    <w:rsid w:val="004C0466"/>
    <w:rsid w:val="004D1860"/>
    <w:rsid w:val="004E6812"/>
    <w:rsid w:val="004E7676"/>
    <w:rsid w:val="004F1E64"/>
    <w:rsid w:val="004F7530"/>
    <w:rsid w:val="004F78DD"/>
    <w:rsid w:val="00501909"/>
    <w:rsid w:val="00513DBB"/>
    <w:rsid w:val="005254A8"/>
    <w:rsid w:val="005353F1"/>
    <w:rsid w:val="00537888"/>
    <w:rsid w:val="00542682"/>
    <w:rsid w:val="00542A3A"/>
    <w:rsid w:val="00546269"/>
    <w:rsid w:val="0055508E"/>
    <w:rsid w:val="00560C6C"/>
    <w:rsid w:val="00573784"/>
    <w:rsid w:val="00584210"/>
    <w:rsid w:val="005A487F"/>
    <w:rsid w:val="005A4E0A"/>
    <w:rsid w:val="005A52A9"/>
    <w:rsid w:val="005B1DBB"/>
    <w:rsid w:val="005C417A"/>
    <w:rsid w:val="005D362C"/>
    <w:rsid w:val="005D4CE3"/>
    <w:rsid w:val="005D50AE"/>
    <w:rsid w:val="005D5166"/>
    <w:rsid w:val="005E789B"/>
    <w:rsid w:val="005F3D8F"/>
    <w:rsid w:val="00600410"/>
    <w:rsid w:val="00603B2E"/>
    <w:rsid w:val="00605E14"/>
    <w:rsid w:val="00610382"/>
    <w:rsid w:val="006273A5"/>
    <w:rsid w:val="00636525"/>
    <w:rsid w:val="00636D9A"/>
    <w:rsid w:val="006468C4"/>
    <w:rsid w:val="006516DF"/>
    <w:rsid w:val="00657952"/>
    <w:rsid w:val="00696719"/>
    <w:rsid w:val="006A4B75"/>
    <w:rsid w:val="006B0090"/>
    <w:rsid w:val="006B4F1E"/>
    <w:rsid w:val="006C3401"/>
    <w:rsid w:val="006D167F"/>
    <w:rsid w:val="006D23CE"/>
    <w:rsid w:val="006D5AE6"/>
    <w:rsid w:val="006E3F85"/>
    <w:rsid w:val="006E4DC5"/>
    <w:rsid w:val="00704490"/>
    <w:rsid w:val="00710442"/>
    <w:rsid w:val="007130BE"/>
    <w:rsid w:val="00714790"/>
    <w:rsid w:val="007209FC"/>
    <w:rsid w:val="00735CFD"/>
    <w:rsid w:val="00742DCB"/>
    <w:rsid w:val="00752FF6"/>
    <w:rsid w:val="00754F2F"/>
    <w:rsid w:val="00760FFB"/>
    <w:rsid w:val="00782D61"/>
    <w:rsid w:val="00791430"/>
    <w:rsid w:val="007A2691"/>
    <w:rsid w:val="007A613A"/>
    <w:rsid w:val="007B0A15"/>
    <w:rsid w:val="007C44C1"/>
    <w:rsid w:val="007C5739"/>
    <w:rsid w:val="007E2640"/>
    <w:rsid w:val="007E2CEF"/>
    <w:rsid w:val="007E395C"/>
    <w:rsid w:val="007F36C2"/>
    <w:rsid w:val="007F5B20"/>
    <w:rsid w:val="0080411B"/>
    <w:rsid w:val="00812A82"/>
    <w:rsid w:val="00823341"/>
    <w:rsid w:val="00827509"/>
    <w:rsid w:val="008303E4"/>
    <w:rsid w:val="00833DC2"/>
    <w:rsid w:val="008370B5"/>
    <w:rsid w:val="00837265"/>
    <w:rsid w:val="0084020A"/>
    <w:rsid w:val="008439A9"/>
    <w:rsid w:val="00843BAD"/>
    <w:rsid w:val="0084736A"/>
    <w:rsid w:val="00852302"/>
    <w:rsid w:val="008553A8"/>
    <w:rsid w:val="008660EA"/>
    <w:rsid w:val="008855AA"/>
    <w:rsid w:val="00892AD9"/>
    <w:rsid w:val="008D33D2"/>
    <w:rsid w:val="008D3CC5"/>
    <w:rsid w:val="008D3FCC"/>
    <w:rsid w:val="008D5F42"/>
    <w:rsid w:val="008D60A6"/>
    <w:rsid w:val="008E7D7A"/>
    <w:rsid w:val="008F344F"/>
    <w:rsid w:val="008F4AA7"/>
    <w:rsid w:val="00907D15"/>
    <w:rsid w:val="00910E47"/>
    <w:rsid w:val="00954C50"/>
    <w:rsid w:val="0097407B"/>
    <w:rsid w:val="00980392"/>
    <w:rsid w:val="00985671"/>
    <w:rsid w:val="009A3B51"/>
    <w:rsid w:val="009A6173"/>
    <w:rsid w:val="009C3819"/>
    <w:rsid w:val="009C49F5"/>
    <w:rsid w:val="009C5C72"/>
    <w:rsid w:val="009C5DDE"/>
    <w:rsid w:val="009E47D1"/>
    <w:rsid w:val="009F2217"/>
    <w:rsid w:val="00A073BB"/>
    <w:rsid w:val="00A11677"/>
    <w:rsid w:val="00A13234"/>
    <w:rsid w:val="00A17507"/>
    <w:rsid w:val="00A23543"/>
    <w:rsid w:val="00A236A2"/>
    <w:rsid w:val="00A347B2"/>
    <w:rsid w:val="00A37C7E"/>
    <w:rsid w:val="00A41030"/>
    <w:rsid w:val="00A702CB"/>
    <w:rsid w:val="00A81DD0"/>
    <w:rsid w:val="00A83E7D"/>
    <w:rsid w:val="00A860A6"/>
    <w:rsid w:val="00A90637"/>
    <w:rsid w:val="00AA5227"/>
    <w:rsid w:val="00AB1AE3"/>
    <w:rsid w:val="00AC016A"/>
    <w:rsid w:val="00AC15DA"/>
    <w:rsid w:val="00AC3707"/>
    <w:rsid w:val="00AC3DBC"/>
    <w:rsid w:val="00AD0D48"/>
    <w:rsid w:val="00AD114B"/>
    <w:rsid w:val="00AD1D75"/>
    <w:rsid w:val="00AE3514"/>
    <w:rsid w:val="00AF1583"/>
    <w:rsid w:val="00AF5AFF"/>
    <w:rsid w:val="00B02520"/>
    <w:rsid w:val="00B07368"/>
    <w:rsid w:val="00B128B9"/>
    <w:rsid w:val="00B15195"/>
    <w:rsid w:val="00B159F2"/>
    <w:rsid w:val="00B344E0"/>
    <w:rsid w:val="00B41311"/>
    <w:rsid w:val="00B47D05"/>
    <w:rsid w:val="00B610E9"/>
    <w:rsid w:val="00B63CC9"/>
    <w:rsid w:val="00B64839"/>
    <w:rsid w:val="00B6740C"/>
    <w:rsid w:val="00B71C6B"/>
    <w:rsid w:val="00B865E0"/>
    <w:rsid w:val="00B9664B"/>
    <w:rsid w:val="00B97F14"/>
    <w:rsid w:val="00BA74CC"/>
    <w:rsid w:val="00BA796F"/>
    <w:rsid w:val="00BB05F8"/>
    <w:rsid w:val="00BB72DF"/>
    <w:rsid w:val="00BC6AA3"/>
    <w:rsid w:val="00BD2A2D"/>
    <w:rsid w:val="00BE05D2"/>
    <w:rsid w:val="00BE540E"/>
    <w:rsid w:val="00BF45DA"/>
    <w:rsid w:val="00BF5905"/>
    <w:rsid w:val="00C16D71"/>
    <w:rsid w:val="00C17DEB"/>
    <w:rsid w:val="00C24CC9"/>
    <w:rsid w:val="00C35A82"/>
    <w:rsid w:val="00C443B8"/>
    <w:rsid w:val="00C46DFC"/>
    <w:rsid w:val="00C47554"/>
    <w:rsid w:val="00C54B53"/>
    <w:rsid w:val="00C67CE2"/>
    <w:rsid w:val="00C83027"/>
    <w:rsid w:val="00C835D9"/>
    <w:rsid w:val="00C92201"/>
    <w:rsid w:val="00C96DFE"/>
    <w:rsid w:val="00CA5188"/>
    <w:rsid w:val="00CB2E00"/>
    <w:rsid w:val="00CB77DC"/>
    <w:rsid w:val="00CC1077"/>
    <w:rsid w:val="00CC6ECB"/>
    <w:rsid w:val="00CC7435"/>
    <w:rsid w:val="00CD02C0"/>
    <w:rsid w:val="00CD7536"/>
    <w:rsid w:val="00CF24FD"/>
    <w:rsid w:val="00CF639F"/>
    <w:rsid w:val="00D04990"/>
    <w:rsid w:val="00D14E70"/>
    <w:rsid w:val="00D15B22"/>
    <w:rsid w:val="00D241A1"/>
    <w:rsid w:val="00D33295"/>
    <w:rsid w:val="00D423C1"/>
    <w:rsid w:val="00D42816"/>
    <w:rsid w:val="00D42E70"/>
    <w:rsid w:val="00D46C38"/>
    <w:rsid w:val="00D5235C"/>
    <w:rsid w:val="00D67A2F"/>
    <w:rsid w:val="00D75DF1"/>
    <w:rsid w:val="00D76EE3"/>
    <w:rsid w:val="00D92806"/>
    <w:rsid w:val="00DA3266"/>
    <w:rsid w:val="00DA533B"/>
    <w:rsid w:val="00DB30F3"/>
    <w:rsid w:val="00DB61FC"/>
    <w:rsid w:val="00DB6939"/>
    <w:rsid w:val="00DC6942"/>
    <w:rsid w:val="00DC7956"/>
    <w:rsid w:val="00DD02DA"/>
    <w:rsid w:val="00DD05CE"/>
    <w:rsid w:val="00DD7271"/>
    <w:rsid w:val="00DE3CEF"/>
    <w:rsid w:val="00DE6F7A"/>
    <w:rsid w:val="00DE7A53"/>
    <w:rsid w:val="00DF116A"/>
    <w:rsid w:val="00DF1AA7"/>
    <w:rsid w:val="00DF2F28"/>
    <w:rsid w:val="00DF3482"/>
    <w:rsid w:val="00DF3E35"/>
    <w:rsid w:val="00DF5933"/>
    <w:rsid w:val="00E01604"/>
    <w:rsid w:val="00E07BF5"/>
    <w:rsid w:val="00E20646"/>
    <w:rsid w:val="00E208BC"/>
    <w:rsid w:val="00E2213D"/>
    <w:rsid w:val="00E2403A"/>
    <w:rsid w:val="00E27C15"/>
    <w:rsid w:val="00E330EB"/>
    <w:rsid w:val="00E4781D"/>
    <w:rsid w:val="00E50B59"/>
    <w:rsid w:val="00E50C24"/>
    <w:rsid w:val="00E521B3"/>
    <w:rsid w:val="00E56583"/>
    <w:rsid w:val="00E661BC"/>
    <w:rsid w:val="00E66315"/>
    <w:rsid w:val="00E66900"/>
    <w:rsid w:val="00E7489A"/>
    <w:rsid w:val="00E75130"/>
    <w:rsid w:val="00E82244"/>
    <w:rsid w:val="00E82701"/>
    <w:rsid w:val="00E8301F"/>
    <w:rsid w:val="00E85ED3"/>
    <w:rsid w:val="00E935E9"/>
    <w:rsid w:val="00EA0B43"/>
    <w:rsid w:val="00EA0BFE"/>
    <w:rsid w:val="00EA578D"/>
    <w:rsid w:val="00EA6A61"/>
    <w:rsid w:val="00EB3B32"/>
    <w:rsid w:val="00EB6018"/>
    <w:rsid w:val="00EB6030"/>
    <w:rsid w:val="00EC6B28"/>
    <w:rsid w:val="00EE2D9E"/>
    <w:rsid w:val="00EE5D01"/>
    <w:rsid w:val="00EF5F1C"/>
    <w:rsid w:val="00F0629C"/>
    <w:rsid w:val="00F22649"/>
    <w:rsid w:val="00F22E43"/>
    <w:rsid w:val="00F247B3"/>
    <w:rsid w:val="00F30042"/>
    <w:rsid w:val="00F3305D"/>
    <w:rsid w:val="00F47D7A"/>
    <w:rsid w:val="00F51BE1"/>
    <w:rsid w:val="00F51D87"/>
    <w:rsid w:val="00F52F79"/>
    <w:rsid w:val="00F82012"/>
    <w:rsid w:val="00F821E8"/>
    <w:rsid w:val="00F96AA4"/>
    <w:rsid w:val="00FA0DAF"/>
    <w:rsid w:val="00FA10EF"/>
    <w:rsid w:val="00FA13EC"/>
    <w:rsid w:val="00FB399D"/>
    <w:rsid w:val="00FC3D06"/>
    <w:rsid w:val="00FD23F3"/>
    <w:rsid w:val="00FD319B"/>
    <w:rsid w:val="00FD382E"/>
    <w:rsid w:val="00FE2038"/>
    <w:rsid w:val="00FE2865"/>
    <w:rsid w:val="00FE6082"/>
    <w:rsid w:val="00FF4C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  <o:rules v:ext="edit">
        <o:r id="V:Rule8" type="connector" idref="#_x0000_s1113"/>
        <o:r id="V:Rule9" type="connector" idref="#_x0000_s1116"/>
        <o:r id="V:Rule10" type="connector" idref="#_x0000_s1118"/>
        <o:r id="V:Rule11" type="connector" idref="#_x0000_s1117"/>
        <o:r id="V:Rule12" type="connector" idref="#_x0000_s1121"/>
        <o:r id="V:Rule13" type="connector" idref="#_x0000_s1114"/>
        <o:r id="V:Rule14" type="connector" idref="#_x0000_s111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AA4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uiPriority w:val="99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uiPriority w:val="99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link w:val="a6"/>
    <w:uiPriority w:val="99"/>
    <w:semiHidden/>
    <w:rsid w:val="00323CC6"/>
    <w:rPr>
      <w:sz w:val="20"/>
      <w:szCs w:val="20"/>
    </w:rPr>
  </w:style>
  <w:style w:type="character" w:customStyle="1" w:styleId="a6">
    <w:name w:val="Текст сноски Знак"/>
    <w:link w:val="a5"/>
    <w:uiPriority w:val="99"/>
    <w:semiHidden/>
    <w:locked/>
    <w:rsid w:val="00273BD1"/>
    <w:rPr>
      <w:rFonts w:cs="Times New Roman"/>
    </w:rPr>
  </w:style>
  <w:style w:type="character" w:styleId="a7">
    <w:name w:val="footnote reference"/>
    <w:uiPriority w:val="99"/>
    <w:semiHidden/>
    <w:rsid w:val="00323CC6"/>
    <w:rPr>
      <w:rFonts w:cs="Times New Roman"/>
      <w:vertAlign w:val="superscript"/>
    </w:rPr>
  </w:style>
  <w:style w:type="paragraph" w:styleId="a8">
    <w:name w:val="footer"/>
    <w:basedOn w:val="a"/>
    <w:link w:val="a9"/>
    <w:uiPriority w:val="99"/>
    <w:rsid w:val="00323CC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semiHidden/>
    <w:locked/>
    <w:rsid w:val="00273BD1"/>
    <w:rPr>
      <w:rFonts w:cs="Times New Roman"/>
      <w:sz w:val="24"/>
      <w:szCs w:val="24"/>
    </w:rPr>
  </w:style>
  <w:style w:type="character" w:styleId="aa">
    <w:name w:val="page number"/>
    <w:uiPriority w:val="99"/>
    <w:rsid w:val="00323CC6"/>
    <w:rPr>
      <w:rFonts w:cs="Times New Roman"/>
    </w:rPr>
  </w:style>
  <w:style w:type="paragraph" w:styleId="ab">
    <w:name w:val="Balloon Text"/>
    <w:basedOn w:val="a"/>
    <w:link w:val="ac"/>
    <w:uiPriority w:val="99"/>
    <w:semiHidden/>
    <w:rsid w:val="00AC3707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uiPriority w:val="99"/>
    <w:semiHidden/>
    <w:locked/>
    <w:rsid w:val="00273BD1"/>
    <w:rPr>
      <w:rFonts w:cs="Times New Roman"/>
      <w:sz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6811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81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811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811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811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81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1</Pages>
  <Words>2420</Words>
  <Characters>13795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161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creator>___</dc:creator>
  <cp:lastModifiedBy>Олеся</cp:lastModifiedBy>
  <cp:revision>17</cp:revision>
  <cp:lastPrinted>2022-07-28T07:08:00Z</cp:lastPrinted>
  <dcterms:created xsi:type="dcterms:W3CDTF">2020-08-25T15:01:00Z</dcterms:created>
  <dcterms:modified xsi:type="dcterms:W3CDTF">2023-01-10T15:11:00Z</dcterms:modified>
</cp:coreProperties>
</file>